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3AEA" w:rsidRDefault="00383AEA" w:rsidP="00383AEA">
      <w:pPr>
        <w:rPr>
          <w:rFonts w:hint="eastAsia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BD66139" wp14:editId="5A5C9FD2">
                <wp:simplePos x="0" y="0"/>
                <wp:positionH relativeFrom="margin">
                  <wp:align>center</wp:align>
                </wp:positionH>
                <wp:positionV relativeFrom="margin">
                  <wp:posOffset>-704850</wp:posOffset>
                </wp:positionV>
                <wp:extent cx="7161530" cy="10270077"/>
                <wp:effectExtent l="0" t="0" r="20320" b="17145"/>
                <wp:wrapNone/>
                <wp:docPr id="77" name="组合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161530" cy="10270077"/>
                          <a:chOff x="0" y="0"/>
                          <a:chExt cx="11600" cy="15025"/>
                        </a:xfrm>
                      </wpg:grpSpPr>
                      <wps:wsp>
                        <wps:cNvPr id="78" name="Rectangle 3" descr="Zig zag"/>
                        <wps:cNvSpPr>
                          <a:spLocks noChangeArrowheads="1"/>
                        </wps:cNvSpPr>
                        <wps:spPr bwMode="auto">
                          <a:xfrm>
                            <a:off x="18" y="0"/>
                            <a:ext cx="11582" cy="15025"/>
                          </a:xfrm>
                          <a:prstGeom prst="rect">
                            <a:avLst/>
                          </a:prstGeom>
                          <a:pattFill prst="zigZag">
                            <a:fgClr>
                              <a:srgbClr val="8C8C8C"/>
                            </a:fgClr>
                            <a:bgClr>
                              <a:srgbClr val="BFBFBF"/>
                            </a:bgClr>
                          </a:patt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53882" dir="2700000" algn="ctr" rotWithShape="0">
                                    <a:srgbClr val="D8D8D8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3125" y="0"/>
                            <a:ext cx="8475" cy="15025"/>
                          </a:xfrm>
                          <a:prstGeom prst="rect">
                            <a:avLst/>
                          </a:prstGeom>
                          <a:solidFill>
                            <a:srgbClr val="737373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53882" dir="2700000" algn="ctr" rotWithShape="0">
                                    <a:srgbClr val="D8D8D8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0283C" w:rsidRPr="006E0F15" w:rsidRDefault="0000283C" w:rsidP="00383AEA">
                              <w:pPr>
                                <w:pStyle w:val="a5"/>
                                <w:rPr>
                                  <w:rFonts w:ascii="黑体" w:eastAsia="黑体" w:hAnsi="黑体"/>
                                  <w:color w:val="FFFFFF"/>
                                  <w:sz w:val="80"/>
                                  <w:szCs w:val="80"/>
                                </w:rPr>
                              </w:pPr>
                              <w:r>
                                <w:rPr>
                                  <w:rFonts w:ascii="黑体" w:eastAsia="黑体" w:hAnsi="黑体" w:hint="eastAsia"/>
                                  <w:b/>
                                  <w:sz w:val="84"/>
                                  <w:szCs w:val="84"/>
                                </w:rPr>
                                <w:t>网上书店系统</w:t>
                              </w:r>
                            </w:p>
                            <w:p w:rsidR="0000283C" w:rsidRDefault="0000283C" w:rsidP="00383AEA">
                              <w:pPr>
                                <w:pStyle w:val="a5"/>
                                <w:ind w:left="964" w:hanging="964"/>
                                <w:rPr>
                                  <w:rFonts w:hint="eastAsia"/>
                                  <w:b/>
                                  <w:color w:val="000000"/>
                                  <w:sz w:val="48"/>
                                  <w:szCs w:val="48"/>
                                </w:rPr>
                              </w:pPr>
                            </w:p>
                            <w:p w:rsidR="0000283C" w:rsidRPr="006E0F15" w:rsidRDefault="0000283C" w:rsidP="00383AEA">
                              <w:pPr>
                                <w:pStyle w:val="a5"/>
                                <w:ind w:leftChars="400" w:left="1804" w:hanging="964"/>
                                <w:jc w:val="right"/>
                                <w:rPr>
                                  <w:rFonts w:ascii="黑体" w:eastAsia="黑体" w:hAnsi="黑体"/>
                                  <w:b/>
                                  <w:color w:val="000000"/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rFonts w:ascii="黑体" w:eastAsia="黑体" w:hAnsi="黑体"/>
                                  <w:b/>
                                  <w:color w:val="000000"/>
                                  <w:sz w:val="48"/>
                                  <w:szCs w:val="48"/>
                                </w:rPr>
                                <w:t xml:space="preserve"> </w:t>
                              </w:r>
                              <w:r>
                                <w:rPr>
                                  <w:rFonts w:ascii="黑体" w:eastAsia="黑体" w:hAnsi="黑体" w:hint="eastAsia"/>
                                  <w:b/>
                                  <w:color w:val="000000"/>
                                  <w:sz w:val="48"/>
                                  <w:szCs w:val="48"/>
                                </w:rPr>
                                <w:t>-</w:t>
                              </w:r>
                              <w:r>
                                <w:rPr>
                                  <w:rFonts w:ascii="黑体" w:eastAsia="黑体" w:hAnsi="黑体"/>
                                  <w:b/>
                                  <w:color w:val="000000"/>
                                  <w:sz w:val="48"/>
                                  <w:szCs w:val="48"/>
                                </w:rPr>
                                <w:t>-</w:t>
                              </w:r>
                              <w:r>
                                <w:rPr>
                                  <w:rFonts w:ascii="黑体" w:eastAsia="黑体" w:hAnsi="黑体" w:hint="eastAsia"/>
                                  <w:b/>
                                  <w:color w:val="000000"/>
                                  <w:sz w:val="48"/>
                                  <w:szCs w:val="48"/>
                                </w:rPr>
                                <w:t>Java</w:t>
                              </w:r>
                              <w:r>
                                <w:rPr>
                                  <w:rFonts w:ascii="黑体" w:eastAsia="黑体" w:hAnsi="黑体"/>
                                  <w:b/>
                                  <w:color w:val="000000"/>
                                  <w:sz w:val="48"/>
                                  <w:szCs w:val="48"/>
                                </w:rPr>
                                <w:t>EE</w:t>
                              </w:r>
                              <w:r w:rsidRPr="006E0F15">
                                <w:rPr>
                                  <w:rFonts w:ascii="黑体" w:eastAsia="黑体" w:hAnsi="黑体" w:hint="eastAsia"/>
                                  <w:b/>
                                  <w:color w:val="000000"/>
                                  <w:sz w:val="48"/>
                                  <w:szCs w:val="48"/>
                                </w:rPr>
                                <w:t>大型实验报告</w:t>
                              </w:r>
                            </w:p>
                            <w:p w:rsidR="0000283C" w:rsidRDefault="0000283C" w:rsidP="00383AEA">
                              <w:pPr>
                                <w:pStyle w:val="a5"/>
                                <w:ind w:left="964" w:hanging="964"/>
                                <w:rPr>
                                  <w:rFonts w:hint="eastAsia"/>
                                  <w:b/>
                                  <w:color w:val="000000"/>
                                  <w:sz w:val="48"/>
                                  <w:szCs w:val="48"/>
                                </w:rPr>
                              </w:pPr>
                            </w:p>
                            <w:p w:rsidR="0000283C" w:rsidRDefault="0000283C" w:rsidP="00383AEA">
                              <w:pPr>
                                <w:pStyle w:val="a5"/>
                                <w:ind w:left="883" w:hanging="883"/>
                                <w:rPr>
                                  <w:rFonts w:asciiTheme="majorEastAsia" w:eastAsiaTheme="majorEastAsia" w:hAnsiTheme="majorEastAsia" w:cs="华文楷体"/>
                                  <w:b/>
                                  <w:color w:val="000000"/>
                                  <w:sz w:val="44"/>
                                  <w:szCs w:val="44"/>
                                </w:rPr>
                              </w:pPr>
                            </w:p>
                            <w:p w:rsidR="0000283C" w:rsidRDefault="0000283C" w:rsidP="00383AEA">
                              <w:pPr>
                                <w:pStyle w:val="a5"/>
                                <w:ind w:left="723" w:hanging="723"/>
                                <w:rPr>
                                  <w:rFonts w:asciiTheme="majorEastAsia" w:eastAsiaTheme="majorEastAsia" w:hAnsiTheme="majorEastAsia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  <w:p w:rsidR="0000283C" w:rsidRDefault="0000283C" w:rsidP="00383AEA">
                              <w:pPr>
                                <w:pStyle w:val="a5"/>
                                <w:ind w:left="723" w:hanging="723"/>
                                <w:rPr>
                                  <w:rFonts w:asciiTheme="majorEastAsia" w:eastAsiaTheme="majorEastAsia" w:hAnsiTheme="majorEastAsia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  <w:p w:rsidR="0000283C" w:rsidRDefault="0000283C" w:rsidP="00383AEA">
                              <w:pPr>
                                <w:pStyle w:val="a5"/>
                                <w:ind w:left="723" w:hanging="723"/>
                                <w:rPr>
                                  <w:rFonts w:asciiTheme="majorEastAsia" w:eastAsiaTheme="majorEastAsia" w:hAnsiTheme="majorEastAsia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  <w:p w:rsidR="0000283C" w:rsidRDefault="0000283C" w:rsidP="00383AEA">
                              <w:pPr>
                                <w:pStyle w:val="a5"/>
                                <w:ind w:left="723" w:hanging="723"/>
                                <w:rPr>
                                  <w:rFonts w:asciiTheme="majorEastAsia" w:eastAsiaTheme="majorEastAsia" w:hAnsiTheme="majorEastAsia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  <w:p w:rsidR="0000283C" w:rsidRDefault="0000283C" w:rsidP="00383AEA">
                              <w:pPr>
                                <w:pStyle w:val="a5"/>
                                <w:ind w:left="721" w:hanging="721"/>
                                <w:rPr>
                                  <w:rFonts w:ascii="华文行楷" w:eastAsia="华文行楷" w:hAnsiTheme="majorEastAsia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  <w:p w:rsidR="0000283C" w:rsidRPr="00D737A5" w:rsidRDefault="0000283C" w:rsidP="00383AEA">
                              <w:pPr>
                                <w:pStyle w:val="a5"/>
                                <w:ind w:left="721" w:hanging="721"/>
                                <w:rPr>
                                  <w:rFonts w:ascii="华文行楷" w:eastAsia="华文行楷" w:hAnsiTheme="majorEastAsia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  <w:p w:rsidR="0000283C" w:rsidRDefault="0000283C" w:rsidP="00383AEA">
                              <w:pPr>
                                <w:pStyle w:val="a5"/>
                                <w:ind w:left="721" w:hanging="721"/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学生姓名</w:t>
                              </w:r>
                              <w:r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：</w:t>
                              </w:r>
                              <w:r w:rsidR="000749C4"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Rush</w:t>
                              </w:r>
                              <w:r w:rsidR="008E5D63"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r w:rsidR="000749C4"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Chuh</w:t>
                              </w:r>
                            </w:p>
                            <w:p w:rsidR="0000283C" w:rsidRPr="00D737A5" w:rsidRDefault="0000283C" w:rsidP="00383AEA">
                              <w:pPr>
                                <w:pStyle w:val="a5"/>
                                <w:ind w:left="721" w:hanging="721"/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学号：</w:t>
                              </w:r>
                              <w:r w:rsidR="008E5D63"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***</w:t>
                              </w:r>
                              <w:bookmarkStart w:id="0" w:name="_GoBack"/>
                              <w:bookmarkEnd w:id="0"/>
                            </w:p>
                            <w:p w:rsidR="0000283C" w:rsidRPr="00D864CF" w:rsidRDefault="0000283C" w:rsidP="00383AEA">
                              <w:pPr>
                                <w:pStyle w:val="a5"/>
                                <w:ind w:left="723" w:hanging="723"/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 w:rsidRPr="00D864CF"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班级：</w:t>
                              </w:r>
                              <w:r w:rsidR="008E5D63"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*</w:t>
                              </w:r>
                              <w:r w:rsidR="008E5D63"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**</w:t>
                              </w:r>
                            </w:p>
                            <w:p w:rsidR="0000283C" w:rsidRPr="00D864CF" w:rsidRDefault="0000283C" w:rsidP="00383AEA">
                              <w:pPr>
                                <w:pStyle w:val="a5"/>
                                <w:ind w:left="723" w:hanging="723"/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 w:rsidRPr="00D864CF"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指导老师</w:t>
                              </w:r>
                              <w:r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：</w:t>
                              </w:r>
                              <w:r w:rsidR="008E5D63"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*</w:t>
                              </w:r>
                              <w:r w:rsidR="008E5D63"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  <w:t>**</w:t>
                              </w:r>
                            </w:p>
                            <w:p w:rsidR="0000283C" w:rsidRDefault="0000283C" w:rsidP="00383AEA">
                              <w:pPr>
                                <w:pStyle w:val="a5"/>
                                <w:ind w:left="723" w:hanging="723"/>
                                <w:rPr>
                                  <w:rFonts w:asciiTheme="majorEastAsia" w:eastAsiaTheme="majorEastAsia" w:hAnsiTheme="majorEastAsia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  <w:p w:rsidR="0000283C" w:rsidRPr="006E0F15" w:rsidRDefault="0000283C" w:rsidP="00383AEA">
                              <w:pPr>
                                <w:pStyle w:val="a5"/>
                                <w:ind w:left="723" w:hanging="723"/>
                                <w:rPr>
                                  <w:rFonts w:asciiTheme="majorEastAsia" w:eastAsiaTheme="majorEastAsia" w:hAnsiTheme="majorEastAsia" w:cs="华文楷体"/>
                                  <w:b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  <w:p w:rsidR="0000283C" w:rsidRDefault="0000283C" w:rsidP="00383AEA">
                              <w:pPr>
                                <w:pStyle w:val="a5"/>
                                <w:ind w:left="561" w:hanging="561"/>
                                <w:jc w:val="right"/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B62236">
                                <w:rPr>
                                  <w:rFonts w:ascii="华文楷体" w:eastAsia="华文楷体" w:hAnsi="华文楷体" w:cs="华文楷体" w:hint="eastAsia"/>
                                  <w:b/>
                                  <w:noProof/>
                                  <w:color w:val="000000"/>
                                  <w:sz w:val="28"/>
                                  <w:szCs w:val="28"/>
                                </w:rPr>
                                <w:drawing>
                                  <wp:inline distT="0" distB="0" distL="0" distR="0" wp14:anchorId="5754A633" wp14:editId="6578D030">
                                    <wp:extent cx="509270" cy="543560"/>
                                    <wp:effectExtent l="0" t="0" r="5080" b="8890"/>
                                    <wp:docPr id="82" name="图片 82"/>
                                    <wp:cNvGraphicFramePr>
                                      <a:graphicFrameLocks xmlns:a="http://schemas.openxmlformats.org/drawingml/2006/main" noChangeAspect="1"/>
                                    </wp:cNvGraphicFramePr>
                                    <a:graphic xmlns:a="http://schemas.openxmlformats.org/drawingml/2006/main">
                                      <a:graphicData uri="http://schemas.openxmlformats.org/drawingml/2006/picture">
                                        <pic:pic xmlns:pic="http://schemas.openxmlformats.org/drawingml/2006/picture">
                                          <pic:nvPicPr>
                                            <pic:cNvPr id="0" name="Picture 2"/>
                                            <pic:cNvPicPr>
                                              <a:picLocks noChangeAspect="1" noChangeArrowheads="1"/>
                                            </pic:cNvPicPr>
                                          </pic:nvPicPr>
                                          <pic:blipFill>
                                            <a:blip r:embed="rId7">
                                              <a:extLst>
                                                <a:ext uri="{28A0092B-C50C-407E-A947-70E740481C1C}">
                                                  <a14:useLocalDpi xmlns:a14="http://schemas.microsoft.com/office/drawing/2010/main" val="0"/>
                                                </a:ext>
                                              </a:extLst>
                                            </a:blip>
                                            <a:srcRect/>
                                            <a:stretch>
                                              <a:fillRect/>
                                            </a:stretch>
                                          </pic:blipFill>
                                          <pic:spPr bwMode="auto">
                                            <a:xfrm>
                                              <a:off x="0" y="0"/>
                                              <a:ext cx="509270" cy="54356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</pic:spPr>
                                        </pic:pic>
                                      </a:graphicData>
                                    </a:graphic>
                                  </wp:inline>
                                </w:drawing>
                              </w:r>
                            </w:p>
                            <w:p w:rsidR="0000283C" w:rsidRPr="00595C14" w:rsidRDefault="0000283C" w:rsidP="00383AEA">
                              <w:pPr>
                                <w:pStyle w:val="a5"/>
                                <w:ind w:left="561" w:right="140" w:hanging="561"/>
                                <w:jc w:val="center"/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28"/>
                                  <w:szCs w:val="28"/>
                                </w:rPr>
                                <w:t>完成</w:t>
                              </w:r>
                              <w:r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28"/>
                                  <w:szCs w:val="28"/>
                                </w:rPr>
                                <w:t>日期：</w:t>
                              </w:r>
                              <w:r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28"/>
                                  <w:szCs w:val="28"/>
                                </w:rPr>
                                <w:t>201</w:t>
                              </w:r>
                              <w:r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28"/>
                                  <w:szCs w:val="28"/>
                                </w:rPr>
                                <w:t>5</w:t>
                              </w:r>
                              <w:r>
                                <w:rPr>
                                  <w:rFonts w:ascii="华文楷体" w:eastAsia="华文楷体" w:hAnsi="华文楷体" w:cs="华文楷体" w:hint="eastAsia"/>
                                  <w:b/>
                                  <w:color w:val="000000"/>
                                  <w:sz w:val="28"/>
                                  <w:szCs w:val="28"/>
                                </w:rPr>
                                <w:t>.</w:t>
                              </w:r>
                              <w:r>
                                <w:rPr>
                                  <w:rFonts w:ascii="华文楷体" w:eastAsia="华文楷体" w:hAnsi="华文楷体" w:cs="华文楷体"/>
                                  <w:b/>
                                  <w:color w:val="000000"/>
                                  <w:sz w:val="28"/>
                                  <w:szCs w:val="28"/>
                                </w:rPr>
                                <w:t>1.3</w:t>
                              </w:r>
                            </w:p>
                          </w:txbxContent>
                        </wps:txbx>
                        <wps:bodyPr rot="0" vert="horz" wrap="square" lIns="228600" tIns="1371600" rIns="457200" bIns="45720" anchor="t" anchorCtr="0" upright="1">
                          <a:noAutofit/>
                        </wps:bodyPr>
                      </wps:wsp>
                      <wpg:grpSp>
                        <wpg:cNvPr id="80" name="Group 5"/>
                        <wpg:cNvGrpSpPr>
                          <a:grpSpLocks/>
                        </wpg:cNvGrpSpPr>
                        <wpg:grpSpPr bwMode="auto">
                          <a:xfrm>
                            <a:off x="0" y="3018"/>
                            <a:ext cx="3125" cy="6069"/>
                            <a:chOff x="0" y="0"/>
                            <a:chExt cx="2880" cy="5760"/>
                          </a:xfrm>
                        </wpg:grpSpPr>
                        <wps:wsp>
                          <wps:cNvPr id="81" name="Rectangle 6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1440" y="288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A7BFDE">
                                <a:alpha val="79999"/>
                              </a:srgbClr>
                            </a:solidFill>
                            <a:ln w="1270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53882" dir="2700000" algn="ctr" rotWithShape="0">
                                      <a:srgbClr val="D8D8D8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3" name="Rectangle 7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1440" y="144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A7BFDE">
                                <a:alpha val="50000"/>
                              </a:srgbClr>
                            </a:solidFill>
                            <a:ln w="1270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53882" dir="2700000" algn="ctr" rotWithShape="0">
                                      <a:srgbClr val="D8D8D8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4" name="Rectangle 8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0" y="144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A7BFDE">
                                <a:alpha val="79999"/>
                              </a:srgbClr>
                            </a:solidFill>
                            <a:ln w="1270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53882" dir="2700000" algn="ctr" rotWithShape="0">
                                      <a:srgbClr val="D8D8D8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5" name="Rectangle 9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0" y="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A7BFDE">
                                <a:alpha val="50000"/>
                              </a:srgbClr>
                            </a:solidFill>
                            <a:ln w="1270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53882" dir="2700000" algn="ctr" rotWithShape="0">
                                      <a:srgbClr val="D8D8D8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6" name="Rectangle 10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0" y="288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A7BFDE">
                                <a:alpha val="50000"/>
                              </a:srgbClr>
                            </a:solidFill>
                            <a:ln w="1270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53882" dir="2700000" algn="ctr" rotWithShape="0">
                                      <a:srgbClr val="D8D8D8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87" name="Rectangle 11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1440" y="4320"/>
                              <a:ext cx="1440" cy="1440"/>
                            </a:xfrm>
                            <a:prstGeom prst="rect">
                              <a:avLst/>
                            </a:prstGeom>
                            <a:solidFill>
                              <a:srgbClr val="A7BFDE">
                                <a:alpha val="50000"/>
                              </a:srgbClr>
                            </a:solidFill>
                            <a:ln w="1270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53882" dir="2700000" algn="ctr" rotWithShape="0">
                                      <a:srgbClr val="D8D8D8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88" name="Rectangle 12"/>
                        <wps:cNvSpPr>
                          <a:spLocks noChangeArrowheads="1"/>
                        </wps:cNvSpPr>
                        <wps:spPr bwMode="auto">
                          <a:xfrm flipH="1">
                            <a:off x="2268" y="0"/>
                            <a:ext cx="1759" cy="1116"/>
                          </a:xfrm>
                          <a:prstGeom prst="rect">
                            <a:avLst/>
                          </a:prstGeom>
                          <a:solidFill>
                            <a:srgbClr val="C0504D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53882" dir="2700000" algn="ctr" rotWithShape="0">
                                    <a:srgbClr val="D8D8D8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00283C" w:rsidRDefault="0000283C" w:rsidP="00383AEA">
                              <w:pPr>
                                <w:jc w:val="center"/>
                                <w:rPr>
                                  <w:rFonts w:hint="eastAsia"/>
                                  <w:color w:val="FFFFFF"/>
                                  <w:sz w:val="48"/>
                                  <w:szCs w:val="52"/>
                                </w:rPr>
                              </w:pPr>
                              <w:r>
                                <w:rPr>
                                  <w:color w:val="FFFFFF"/>
                                  <w:sz w:val="52"/>
                                  <w:szCs w:val="52"/>
                                </w:rPr>
                                <w:t>201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b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D66139" id="组合 77" o:spid="_x0000_s1026" style="position:absolute;left:0;text-align:left;margin-left:0;margin-top:-55.5pt;width:563.9pt;height:808.65pt;z-index:251659264;mso-position-horizontal:center;mso-position-horizontal-relative:margin;mso-position-vertical-relative:margin" coordsize="11600,15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">
                <v:rect id="Rectangle 3" o:spid="_x0000_s1027" alt="Zig zag" style="position:absolute;left:18;width:11582;height:150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r22cAA&#10;AADbAAAADwAAAGRycy9kb3ducmV2LnhtbERPy4rCMBTdC/MP4Q7MRjRVRKVjFBEEV8P4wu2d5tpW&#10;m5uSRNvx681CcHk479miNZW4k/OlZQWDfgKCOLO65FzBYb/uTUH4gKyxskwK/snDYv7RmWGqbcNb&#10;uu9CLmII+xQVFCHUqZQ+K8ig79uaOHJn6wyGCF0utcMmhptKDpNkLA2WHBsKrGlVUHbd3YwC0quf&#10;oztl59E4TP4eZfd3MLw0Sn19tstvEIHa8Ba/3ButYBLHxi/xB8j5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Qr22cAAAADbAAAADwAAAAAAAAAAAAAAAACYAgAAZHJzL2Rvd25y&#10;ZXYueG1sUEsFBgAAAAAEAAQA9QAAAIUDAAAAAA==&#10;" fillcolor="#8c8c8c" strokecolor="white" strokeweight="1pt">
                  <v:fill r:id="rId8" o:title="" color2="#bfbfbf" type="pattern"/>
                  <v:shadow color="#d8d8d8" offset="3pt,3pt"/>
                </v:rect>
                <v:rect id="Rectangle 4" o:spid="_x0000_s1028" style="position:absolute;left:3125;width:8475;height:15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UElMMA&#10;AADbAAAADwAAAGRycy9kb3ducmV2LnhtbESPT4vCMBTE74LfITzBi2jqgrpWo2hB8LIH/xz2+Gie&#10;TbV5KU3W1m9vFhb2OMzMb5j1trOVeFLjS8cKppMEBHHudMmFguvlMP4E4QOyxsoxKXiRh+2m31tj&#10;ql3LJ3qeQyEihH2KCkwIdSqlzw1Z9BNXE0fv5hqLIcqmkLrBNsJtJT+SZC4tlhwXDNaUGcof5x+r&#10;YF7fi6/2e7Ez18uM5H6UjXLOlBoOut0KRKAu/If/2ketYLGE3y/xB8jNG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/UElMMAAADbAAAADwAAAAAAAAAAAAAAAACYAgAAZHJzL2Rv&#10;d25yZXYueG1sUEsFBgAAAAAEAAQA9QAAAIgDAAAAAA==&#10;" fillcolor="#737373" strokecolor="white" strokeweight="1pt">
                  <v:shadow color="#d8d8d8" offset="3pt,3pt"/>
                  <v:textbox inset="18pt,108pt,36pt">
                    <w:txbxContent>
                      <w:p w:rsidR="0000283C" w:rsidRPr="006E0F15" w:rsidRDefault="0000283C" w:rsidP="00383AEA">
                        <w:pPr>
                          <w:pStyle w:val="a5"/>
                          <w:rPr>
                            <w:rFonts w:ascii="黑体" w:eastAsia="黑体" w:hAnsi="黑体"/>
                            <w:color w:val="FFFFFF"/>
                            <w:sz w:val="80"/>
                            <w:szCs w:val="80"/>
                          </w:rPr>
                        </w:pPr>
                        <w:r>
                          <w:rPr>
                            <w:rFonts w:ascii="黑体" w:eastAsia="黑体" w:hAnsi="黑体" w:hint="eastAsia"/>
                            <w:b/>
                            <w:sz w:val="84"/>
                            <w:szCs w:val="84"/>
                          </w:rPr>
                          <w:t>网上书店系统</w:t>
                        </w:r>
                      </w:p>
                      <w:p w:rsidR="0000283C" w:rsidRDefault="0000283C" w:rsidP="00383AEA">
                        <w:pPr>
                          <w:pStyle w:val="a5"/>
                          <w:ind w:left="964" w:hanging="964"/>
                          <w:rPr>
                            <w:rFonts w:hint="eastAsia"/>
                            <w:b/>
                            <w:color w:val="000000"/>
                            <w:sz w:val="48"/>
                            <w:szCs w:val="48"/>
                          </w:rPr>
                        </w:pPr>
                      </w:p>
                      <w:p w:rsidR="0000283C" w:rsidRPr="006E0F15" w:rsidRDefault="0000283C" w:rsidP="00383AEA">
                        <w:pPr>
                          <w:pStyle w:val="a5"/>
                          <w:ind w:leftChars="400" w:left="1804" w:hanging="964"/>
                          <w:jc w:val="right"/>
                          <w:rPr>
                            <w:rFonts w:ascii="黑体" w:eastAsia="黑体" w:hAnsi="黑体"/>
                            <w:b/>
                            <w:color w:val="000000"/>
                            <w:sz w:val="48"/>
                            <w:szCs w:val="48"/>
                          </w:rPr>
                        </w:pPr>
                        <w:r>
                          <w:rPr>
                            <w:rFonts w:ascii="黑体" w:eastAsia="黑体" w:hAnsi="黑体"/>
                            <w:b/>
                            <w:color w:val="000000"/>
                            <w:sz w:val="48"/>
                            <w:szCs w:val="48"/>
                          </w:rPr>
                          <w:t xml:space="preserve"> </w:t>
                        </w:r>
                        <w:r>
                          <w:rPr>
                            <w:rFonts w:ascii="黑体" w:eastAsia="黑体" w:hAnsi="黑体" w:hint="eastAsia"/>
                            <w:b/>
                            <w:color w:val="000000"/>
                            <w:sz w:val="48"/>
                            <w:szCs w:val="48"/>
                          </w:rPr>
                          <w:t>-</w:t>
                        </w:r>
                        <w:r>
                          <w:rPr>
                            <w:rFonts w:ascii="黑体" w:eastAsia="黑体" w:hAnsi="黑体"/>
                            <w:b/>
                            <w:color w:val="000000"/>
                            <w:sz w:val="48"/>
                            <w:szCs w:val="48"/>
                          </w:rPr>
                          <w:t>-</w:t>
                        </w:r>
                        <w:r>
                          <w:rPr>
                            <w:rFonts w:ascii="黑体" w:eastAsia="黑体" w:hAnsi="黑体" w:hint="eastAsia"/>
                            <w:b/>
                            <w:color w:val="000000"/>
                            <w:sz w:val="48"/>
                            <w:szCs w:val="48"/>
                          </w:rPr>
                          <w:t>Java</w:t>
                        </w:r>
                        <w:r>
                          <w:rPr>
                            <w:rFonts w:ascii="黑体" w:eastAsia="黑体" w:hAnsi="黑体"/>
                            <w:b/>
                            <w:color w:val="000000"/>
                            <w:sz w:val="48"/>
                            <w:szCs w:val="48"/>
                          </w:rPr>
                          <w:t>EE</w:t>
                        </w:r>
                        <w:r w:rsidRPr="006E0F15">
                          <w:rPr>
                            <w:rFonts w:ascii="黑体" w:eastAsia="黑体" w:hAnsi="黑体" w:hint="eastAsia"/>
                            <w:b/>
                            <w:color w:val="000000"/>
                            <w:sz w:val="48"/>
                            <w:szCs w:val="48"/>
                          </w:rPr>
                          <w:t>大型实验报告</w:t>
                        </w:r>
                      </w:p>
                      <w:p w:rsidR="0000283C" w:rsidRDefault="0000283C" w:rsidP="00383AEA">
                        <w:pPr>
                          <w:pStyle w:val="a5"/>
                          <w:ind w:left="964" w:hanging="964"/>
                          <w:rPr>
                            <w:rFonts w:hint="eastAsia"/>
                            <w:b/>
                            <w:color w:val="000000"/>
                            <w:sz w:val="48"/>
                            <w:szCs w:val="48"/>
                          </w:rPr>
                        </w:pPr>
                      </w:p>
                      <w:p w:rsidR="0000283C" w:rsidRDefault="0000283C" w:rsidP="00383AEA">
                        <w:pPr>
                          <w:pStyle w:val="a5"/>
                          <w:ind w:left="883" w:hanging="883"/>
                          <w:rPr>
                            <w:rFonts w:asciiTheme="majorEastAsia" w:eastAsiaTheme="majorEastAsia" w:hAnsiTheme="majorEastAsia" w:cs="华文楷体"/>
                            <w:b/>
                            <w:color w:val="000000"/>
                            <w:sz w:val="44"/>
                            <w:szCs w:val="44"/>
                          </w:rPr>
                        </w:pPr>
                      </w:p>
                      <w:p w:rsidR="0000283C" w:rsidRDefault="0000283C" w:rsidP="00383AEA">
                        <w:pPr>
                          <w:pStyle w:val="a5"/>
                          <w:ind w:left="723" w:hanging="723"/>
                          <w:rPr>
                            <w:rFonts w:asciiTheme="majorEastAsia" w:eastAsiaTheme="majorEastAsia" w:hAnsiTheme="majorEastAsia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</w:p>
                      <w:p w:rsidR="0000283C" w:rsidRDefault="0000283C" w:rsidP="00383AEA">
                        <w:pPr>
                          <w:pStyle w:val="a5"/>
                          <w:ind w:left="723" w:hanging="723"/>
                          <w:rPr>
                            <w:rFonts w:asciiTheme="majorEastAsia" w:eastAsiaTheme="majorEastAsia" w:hAnsiTheme="majorEastAsia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</w:p>
                      <w:p w:rsidR="0000283C" w:rsidRDefault="0000283C" w:rsidP="00383AEA">
                        <w:pPr>
                          <w:pStyle w:val="a5"/>
                          <w:ind w:left="723" w:hanging="723"/>
                          <w:rPr>
                            <w:rFonts w:asciiTheme="majorEastAsia" w:eastAsiaTheme="majorEastAsia" w:hAnsiTheme="majorEastAsia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</w:p>
                      <w:p w:rsidR="0000283C" w:rsidRDefault="0000283C" w:rsidP="00383AEA">
                        <w:pPr>
                          <w:pStyle w:val="a5"/>
                          <w:ind w:left="723" w:hanging="723"/>
                          <w:rPr>
                            <w:rFonts w:asciiTheme="majorEastAsia" w:eastAsiaTheme="majorEastAsia" w:hAnsiTheme="majorEastAsia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</w:p>
                      <w:p w:rsidR="0000283C" w:rsidRDefault="0000283C" w:rsidP="00383AEA">
                        <w:pPr>
                          <w:pStyle w:val="a5"/>
                          <w:ind w:left="721" w:hanging="721"/>
                          <w:rPr>
                            <w:rFonts w:ascii="华文行楷" w:eastAsia="华文行楷" w:hAnsiTheme="majorEastAsia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</w:p>
                      <w:p w:rsidR="0000283C" w:rsidRPr="00D737A5" w:rsidRDefault="0000283C" w:rsidP="00383AEA">
                        <w:pPr>
                          <w:pStyle w:val="a5"/>
                          <w:ind w:left="721" w:hanging="721"/>
                          <w:rPr>
                            <w:rFonts w:ascii="华文行楷" w:eastAsia="华文行楷" w:hAnsiTheme="majorEastAsia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</w:p>
                      <w:p w:rsidR="0000283C" w:rsidRDefault="0000283C" w:rsidP="00383AEA">
                        <w:pPr>
                          <w:pStyle w:val="a5"/>
                          <w:ind w:left="721" w:hanging="721"/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36"/>
                            <w:szCs w:val="36"/>
                          </w:rPr>
                          <w:t>学生姓名</w:t>
                        </w:r>
                        <w:r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  <w:t>：</w:t>
                        </w:r>
                        <w:r w:rsidR="000749C4"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36"/>
                            <w:szCs w:val="36"/>
                          </w:rPr>
                          <w:t>Rush</w:t>
                        </w:r>
                        <w:r w:rsidR="008E5D63"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  <w:t xml:space="preserve"> </w:t>
                        </w:r>
                        <w:r w:rsidR="000749C4"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  <w:t>Chuh</w:t>
                        </w:r>
                      </w:p>
                      <w:p w:rsidR="0000283C" w:rsidRPr="00D737A5" w:rsidRDefault="0000283C" w:rsidP="00383AEA">
                        <w:pPr>
                          <w:pStyle w:val="a5"/>
                          <w:ind w:left="721" w:hanging="721"/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  <w:t>学号：</w:t>
                        </w:r>
                        <w:r w:rsidR="008E5D63"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  <w:t>***</w:t>
                        </w:r>
                        <w:bookmarkStart w:id="1" w:name="_GoBack"/>
                        <w:bookmarkEnd w:id="1"/>
                      </w:p>
                      <w:p w:rsidR="0000283C" w:rsidRPr="00D864CF" w:rsidRDefault="0000283C" w:rsidP="00383AEA">
                        <w:pPr>
                          <w:pStyle w:val="a5"/>
                          <w:ind w:left="723" w:hanging="723"/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  <w:r w:rsidRPr="00D864CF"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36"/>
                            <w:szCs w:val="36"/>
                          </w:rPr>
                          <w:t>班级：</w:t>
                        </w:r>
                        <w:r w:rsidR="008E5D63"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36"/>
                            <w:szCs w:val="36"/>
                          </w:rPr>
                          <w:t>*</w:t>
                        </w:r>
                        <w:r w:rsidR="008E5D63"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  <w:t>**</w:t>
                        </w:r>
                      </w:p>
                      <w:p w:rsidR="0000283C" w:rsidRPr="00D864CF" w:rsidRDefault="0000283C" w:rsidP="00383AEA">
                        <w:pPr>
                          <w:pStyle w:val="a5"/>
                          <w:ind w:left="723" w:hanging="723"/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36"/>
                            <w:szCs w:val="36"/>
                          </w:rPr>
                        </w:pPr>
                        <w:r w:rsidRPr="00D864CF"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36"/>
                            <w:szCs w:val="36"/>
                          </w:rPr>
                          <w:t>指导老师</w:t>
                        </w:r>
                        <w:r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  <w:t>：</w:t>
                        </w:r>
                        <w:r w:rsidR="008E5D63"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36"/>
                            <w:szCs w:val="36"/>
                          </w:rPr>
                          <w:t>*</w:t>
                        </w:r>
                        <w:r w:rsidR="008E5D63"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36"/>
                            <w:szCs w:val="36"/>
                          </w:rPr>
                          <w:t>**</w:t>
                        </w:r>
                      </w:p>
                      <w:p w:rsidR="0000283C" w:rsidRDefault="0000283C" w:rsidP="00383AEA">
                        <w:pPr>
                          <w:pStyle w:val="a5"/>
                          <w:ind w:left="723" w:hanging="723"/>
                          <w:rPr>
                            <w:rFonts w:asciiTheme="majorEastAsia" w:eastAsiaTheme="majorEastAsia" w:hAnsiTheme="majorEastAsia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</w:p>
                      <w:p w:rsidR="0000283C" w:rsidRPr="006E0F15" w:rsidRDefault="0000283C" w:rsidP="00383AEA">
                        <w:pPr>
                          <w:pStyle w:val="a5"/>
                          <w:ind w:left="723" w:hanging="723"/>
                          <w:rPr>
                            <w:rFonts w:asciiTheme="majorEastAsia" w:eastAsiaTheme="majorEastAsia" w:hAnsiTheme="majorEastAsia" w:cs="华文楷体"/>
                            <w:b/>
                            <w:color w:val="000000"/>
                            <w:sz w:val="36"/>
                            <w:szCs w:val="36"/>
                          </w:rPr>
                        </w:pPr>
                      </w:p>
                      <w:p w:rsidR="0000283C" w:rsidRDefault="0000283C" w:rsidP="00383AEA">
                        <w:pPr>
                          <w:pStyle w:val="a5"/>
                          <w:ind w:left="561" w:hanging="561"/>
                          <w:jc w:val="right"/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28"/>
                            <w:szCs w:val="28"/>
                          </w:rPr>
                        </w:pPr>
                        <w:r w:rsidRPr="00B62236">
                          <w:rPr>
                            <w:rFonts w:ascii="华文楷体" w:eastAsia="华文楷体" w:hAnsi="华文楷体" w:cs="华文楷体" w:hint="eastAsia"/>
                            <w:b/>
                            <w:noProof/>
                            <w:color w:val="000000"/>
                            <w:sz w:val="28"/>
                            <w:szCs w:val="28"/>
                          </w:rPr>
                          <w:drawing>
                            <wp:inline distT="0" distB="0" distL="0" distR="0" wp14:anchorId="5754A633" wp14:editId="6578D030">
                              <wp:extent cx="509270" cy="543560"/>
                              <wp:effectExtent l="0" t="0" r="5080" b="8890"/>
                              <wp:docPr id="82" name="图片 82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2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7">
                                        <a:extLst>
                                          <a:ext uri="{28A0092B-C50C-407E-A947-70E740481C1C}">
                                            <a14:useLocalDpi xmlns:a14="http://schemas.microsoft.com/office/drawing/2010/main" val="0"/>
                                          </a:ext>
                                        </a:extLst>
                                      </a:blip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09270" cy="54356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  <w:p w:rsidR="0000283C" w:rsidRPr="00595C14" w:rsidRDefault="0000283C" w:rsidP="00383AEA">
                        <w:pPr>
                          <w:pStyle w:val="a5"/>
                          <w:ind w:left="561" w:right="140" w:hanging="561"/>
                          <w:jc w:val="center"/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28"/>
                            <w:szCs w:val="28"/>
                          </w:rPr>
                        </w:pPr>
                        <w:r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28"/>
                            <w:szCs w:val="28"/>
                          </w:rPr>
                          <w:t>完成</w:t>
                        </w:r>
                        <w:r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28"/>
                            <w:szCs w:val="28"/>
                          </w:rPr>
                          <w:t>日期：</w:t>
                        </w:r>
                        <w:r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28"/>
                            <w:szCs w:val="28"/>
                          </w:rPr>
                          <w:t>201</w:t>
                        </w:r>
                        <w:r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28"/>
                            <w:szCs w:val="28"/>
                          </w:rPr>
                          <w:t>5</w:t>
                        </w:r>
                        <w:r>
                          <w:rPr>
                            <w:rFonts w:ascii="华文楷体" w:eastAsia="华文楷体" w:hAnsi="华文楷体" w:cs="华文楷体" w:hint="eastAsia"/>
                            <w:b/>
                            <w:color w:val="000000"/>
                            <w:sz w:val="28"/>
                            <w:szCs w:val="28"/>
                          </w:rPr>
                          <w:t>.</w:t>
                        </w:r>
                        <w:r>
                          <w:rPr>
                            <w:rFonts w:ascii="华文楷体" w:eastAsia="华文楷体" w:hAnsi="华文楷体" w:cs="华文楷体"/>
                            <w:b/>
                            <w:color w:val="000000"/>
                            <w:sz w:val="28"/>
                            <w:szCs w:val="28"/>
                          </w:rPr>
                          <w:t>1.3</w:t>
                        </w:r>
                      </w:p>
                    </w:txbxContent>
                  </v:textbox>
                </v:rect>
                <v:group id="Group 5" o:spid="_x0000_s1029" style="position:absolute;top:3018;width:3125;height:6069" coordsize="2880,57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dXnc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WB+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U3V53CAAAA2wAAAA8A&#10;AAAAAAAAAAAAAAAAqgIAAGRycy9kb3ducmV2LnhtbFBLBQYAAAAABAAEAPoAAACZAwAAAAA=&#10;">
                  <v:rect id="Rectangle 6" o:spid="_x0000_s1030" style="position:absolute;left:1440;top:2880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ulscAA&#10;AADbAAAADwAAAGRycy9kb3ducmV2LnhtbESPzQrCMBCE74LvEFbwpqmCotUoIogeRPAHvK7N2hab&#10;TWlirW9vBMHjMDPfMPNlYwpRU+VyywoG/QgEcWJ1zqmCy3nTm4BwHlljYZkUvMnBctFuzTHW9sVH&#10;qk8+FQHCLkYFmfdlLKVLMjLo+rYkDt7dVgZ9kFUqdYWvADeFHEbRWBrMOSxkWNI6o+RxehoF6Vbv&#10;6/vjcCtXz+vmsJ5GIxxdlOp2mtUMhKfG/8O/9k4rmAzg+yX8ALn4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wulscAAAADbAAAADwAAAAAAAAAAAAAAAACYAgAAZHJzL2Rvd25y&#10;ZXYueG1sUEsFBgAAAAAEAAQA9QAAAIUDAAAAAA==&#10;" fillcolor="#a7bfde" strokecolor="white" strokeweight="1pt">
                    <v:fill opacity="52428f"/>
                    <v:shadow color="#d8d8d8" offset="3pt,3pt"/>
                  </v:rect>
                  <v:rect id="Rectangle 7" o:spid="_x0000_s1031" style="position:absolute;left:1440;top:1440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UHicIA&#10;AADbAAAADwAAAGRycy9kb3ducmV2LnhtbESP0WoCMRRE3wv9h3ALfavZWpRlNUorCL6pqx9w2dxu&#10;FpObJcnq2q9vhEIfh5k5wyzXo7PiSiF2nhW8TwoQxI3XHbcKzqftWwkiJmSN1jMpuFOE9er5aYmV&#10;9jc+0rVOrcgQjhUqMCn1lZSxMeQwTnxPnL1vHxymLEMrdcBbhjsrp0Uxlw47zgsGe9oYai714BTM&#10;Um2G4WS/7mF/sHssz4ef8qLU68v4uQCRaEz/4b/2TisoP+DxJf8Auf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NQeJwgAAANsAAAAPAAAAAAAAAAAAAAAAAJgCAABkcnMvZG93&#10;bnJldi54bWxQSwUGAAAAAAQABAD1AAAAhwMAAAAA&#10;" fillcolor="#a7bfde" strokecolor="white" strokeweight="1pt">
                    <v:fill opacity="32896f"/>
                    <v:shadow color="#d8d8d8" offset="3pt,3pt"/>
                  </v:rect>
                  <v:rect id="Rectangle 8" o:spid="_x0000_s1032" style="position:absolute;top:1440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wGKcQA&#10;AADbAAAADwAAAGRycy9kb3ducmV2LnhtbESPQWvCQBSE7wX/w/KE3upGqUVjNkGE0B6KUBW8PrPP&#10;JCT7NmQ3Mf333UKhx2FmvmGSbDKtGKl3tWUFy0UEgriwuuZSweWcv2xAOI+ssbVMCr7JQZbOnhKM&#10;tX3wF40nX4oAYRejgsr7LpbSFRUZdAvbEQfvbnuDPsi+lLrHR4CbVq6i6E0arDksVNjRoaKiOQ1G&#10;QfmuP8d7c7x1++GaHw/baI3ri1LP82m/A+Fp8v/hv/aHVrB5hd8v4QfI9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d8BinEAAAA2wAAAA8AAAAAAAAAAAAAAAAAmAIAAGRycy9k&#10;b3ducmV2LnhtbFBLBQYAAAAABAAEAPUAAACJAwAAAAA=&#10;" fillcolor="#a7bfde" strokecolor="white" strokeweight="1pt">
                    <v:fill opacity="52428f"/>
                    <v:shadow color="#d8d8d8" offset="3pt,3pt"/>
                  </v:rect>
                  <v:rect id="Rectangle 9" o:spid="_x0000_s1033" style="position:absolute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A6ZsIA&#10;AADbAAAADwAAAGRycy9kb3ducmV2LnhtbESP0WoCMRRE34X+Q7iFvmnWgrKsRtFCoW/a1Q+4bK6b&#10;xeRmSbK69uubQsHHYWbOMOvt6Ky4UYidZwXzWQGCuPG641bB+fQ5LUHEhKzReiYFD4qw3bxM1lhp&#10;f+dvutWpFRnCsUIFJqW+kjI2hhzGme+Js3fxwWHKMrRSB7xnuLPyvSiW0mHHecFgTx+Gmms9OAWL&#10;VJthONn9IxyO9oDl+fhTXpV6ex13KxCJxvQM/7e/tIJyAX9f8g+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kDpmwgAAANsAAAAPAAAAAAAAAAAAAAAAAJgCAABkcnMvZG93&#10;bnJldi54bWxQSwUGAAAAAAQABAD1AAAAhwMAAAAA&#10;" fillcolor="#a7bfde" strokecolor="white" strokeweight="1pt">
                    <v:fill opacity="32896f"/>
                    <v:shadow color="#d8d8d8" offset="3pt,3pt"/>
                  </v:rect>
                  <v:rect id="Rectangle 10" o:spid="_x0000_s1034" style="position:absolute;top:2880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KkEcIA&#10;AADbAAAADwAAAGRycy9kb3ducmV2LnhtbESP0WoCMRRE3wv9h3ALvtVshcqyGqUtFHxTVz/gsrnd&#10;LCY3S5LVtV9vBMHHYWbOMMv16Kw4U4idZwUf0wIEceN1x62C4+H3vQQRE7JG65kUXCnCevX6ssRK&#10;+wvv6VynVmQIxwoVmJT6SsrYGHIYp74nzt6fDw5TlqGVOuAlw52Vs6KYS4cd5wWDPf0Yak714BR8&#10;ptoMw8F+X8N2Z7dYHnf/5Umpydv4tQCRaEzP8KO90QrKOdy/5B8gV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QqQRwgAAANsAAAAPAAAAAAAAAAAAAAAAAJgCAABkcnMvZG93&#10;bnJldi54bWxQSwUGAAAAAAQABAD1AAAAhwMAAAAA&#10;" fillcolor="#a7bfde" strokecolor="white" strokeweight="1pt">
                    <v:fill opacity="32896f"/>
                    <v:shadow color="#d8d8d8" offset="3pt,3pt"/>
                  </v:rect>
                  <v:rect id="Rectangle 11" o:spid="_x0000_s1035" style="position:absolute;left:1440;top:4320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4BisIA&#10;AADbAAAADwAAAGRycy9kb3ducmV2LnhtbESP0WoCMRRE3wv9h3ALfavZCtVlNUorCL6pqx9w2dxu&#10;FpObJcnq2q9vhEIfh5k5wyzXo7PiSiF2nhW8TwoQxI3XHbcKzqftWwkiJmSN1jMpuFOE9er5aYmV&#10;9jc+0rVOrcgQjhUqMCn1lZSxMeQwTnxPnL1vHxymLEMrdcBbhjsrp0Uxkw47zgsGe9oYai714BR8&#10;pNoMw8l+3cP+YPdYng8/5UWp15fxcwEi0Zj+w3/tnVZQzuHxJf8Auf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DgGKwgAAANsAAAAPAAAAAAAAAAAAAAAAAJgCAABkcnMvZG93&#10;bnJldi54bWxQSwUGAAAAAAQABAD1AAAAhwMAAAAA&#10;" fillcolor="#a7bfde" strokecolor="white" strokeweight="1pt">
                    <v:fill opacity="32896f"/>
                    <v:shadow color="#d8d8d8" offset="3pt,3pt"/>
                  </v:rect>
                </v:group>
                <v:rect id="Rectangle 12" o:spid="_x0000_s1036" style="position:absolute;left:2268;width:1759;height:1116;flip:x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B/mr8A&#10;AADbAAAADwAAAGRycy9kb3ducmV2LnhtbERPzYrCMBC+C75DGMGLaKqwotVYSkF0YQ+7XR9gaMam&#10;2ExKE7W+vTks7PHj+99ng23Fg3rfOFawXCQgiCunG64VXH6P8w0IH5A1to5JwYs8ZIfxaI+pdk/+&#10;oUcZahFD2KeowITQpVL6ypBFv3AdceSurrcYIuxrqXt8xnDbylWSrKXFhmODwY4KQ9WtvFsFH8Vn&#10;/XWudGGkX8+233lBJ1cqNZ0M+Q5EoCH8i//cZ61gE8fGL/EHyMM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E8H+avwAAANsAAAAPAAAAAAAAAAAAAAAAAJgCAABkcnMvZG93bnJl&#10;di54bWxQSwUGAAAAAAQABAD1AAAAhAMAAAAA&#10;" fillcolor="#c0504d" strokecolor="white" strokeweight="1pt">
                  <v:shadow color="#d8d8d8" offset="3pt,3pt"/>
                  <v:textbox>
                    <w:txbxContent>
                      <w:p w:rsidR="0000283C" w:rsidRDefault="0000283C" w:rsidP="00383AEA">
                        <w:pPr>
                          <w:jc w:val="center"/>
                          <w:rPr>
                            <w:rFonts w:hint="eastAsia"/>
                            <w:color w:val="FFFFFF"/>
                            <w:sz w:val="48"/>
                            <w:szCs w:val="52"/>
                          </w:rPr>
                        </w:pPr>
                        <w:r>
                          <w:rPr>
                            <w:color w:val="FFFFFF"/>
                            <w:sz w:val="52"/>
                            <w:szCs w:val="52"/>
                          </w:rPr>
                          <w:t>2015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p w:rsidR="00383AEA" w:rsidRDefault="00383AEA" w:rsidP="00383AEA">
      <w:pPr>
        <w:rPr>
          <w:rFonts w:hint="eastAsia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887536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36D67" w:rsidRDefault="00036D67">
          <w:pPr>
            <w:pStyle w:val="TOC"/>
          </w:pPr>
          <w:r>
            <w:rPr>
              <w:lang w:val="zh-CN"/>
            </w:rPr>
            <w:t>目录</w:t>
          </w:r>
        </w:p>
        <w:p w:rsidR="00AB70CC" w:rsidRDefault="00036D67">
          <w:pPr>
            <w:pStyle w:val="10"/>
            <w:tabs>
              <w:tab w:val="right" w:leader="dot" w:pos="8296"/>
            </w:tabs>
            <w:rPr>
              <w:rFonts w:hint="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9596950" w:history="1">
            <w:r w:rsidR="00AB70CC" w:rsidRPr="009D727F">
              <w:rPr>
                <w:rStyle w:val="a6"/>
                <w:noProof/>
              </w:rPr>
              <w:t>1</w:t>
            </w:r>
            <w:r w:rsidR="00AB70CC" w:rsidRPr="009D727F">
              <w:rPr>
                <w:rStyle w:val="a6"/>
                <w:rFonts w:hint="eastAsia"/>
                <w:noProof/>
              </w:rPr>
              <w:t>、系统概述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0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51" w:history="1">
            <w:r w:rsidR="00AB70CC" w:rsidRPr="009D727F">
              <w:rPr>
                <w:rStyle w:val="a6"/>
                <w:noProof/>
              </w:rPr>
              <w:t xml:space="preserve">1.1 </w:t>
            </w:r>
            <w:r w:rsidR="00AB70CC" w:rsidRPr="009D727F">
              <w:rPr>
                <w:rStyle w:val="a6"/>
                <w:rFonts w:hint="eastAsia"/>
                <w:noProof/>
              </w:rPr>
              <w:t>开发意义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1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52" w:history="1">
            <w:r w:rsidR="00AB70CC" w:rsidRPr="009D727F">
              <w:rPr>
                <w:rStyle w:val="a6"/>
                <w:noProof/>
              </w:rPr>
              <w:t xml:space="preserve">1.2 </w:t>
            </w:r>
            <w:r w:rsidR="00AB70CC" w:rsidRPr="009D727F">
              <w:rPr>
                <w:rStyle w:val="a6"/>
                <w:rFonts w:hint="eastAsia"/>
                <w:noProof/>
              </w:rPr>
              <w:t>系统结构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2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53" w:history="1">
            <w:r w:rsidR="00AB70CC" w:rsidRPr="009D727F">
              <w:rPr>
                <w:rStyle w:val="a6"/>
                <w:noProof/>
              </w:rPr>
              <w:t xml:space="preserve">1.3 </w:t>
            </w:r>
            <w:r w:rsidR="00AB70CC" w:rsidRPr="009D727F">
              <w:rPr>
                <w:rStyle w:val="a6"/>
                <w:rFonts w:hint="eastAsia"/>
                <w:noProof/>
              </w:rPr>
              <w:t>主要功能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3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1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54" w:history="1">
            <w:r w:rsidR="00AB70CC" w:rsidRPr="009D727F">
              <w:rPr>
                <w:rStyle w:val="a6"/>
                <w:noProof/>
              </w:rPr>
              <w:t>2</w:t>
            </w:r>
            <w:r w:rsidR="00AB70CC" w:rsidRPr="009D727F">
              <w:rPr>
                <w:rStyle w:val="a6"/>
                <w:rFonts w:hint="eastAsia"/>
                <w:noProof/>
              </w:rPr>
              <w:t>、系统框架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4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55" w:history="1">
            <w:r w:rsidR="00AB70CC" w:rsidRPr="009D727F">
              <w:rPr>
                <w:rStyle w:val="a6"/>
                <w:noProof/>
              </w:rPr>
              <w:t xml:space="preserve">2.1 </w:t>
            </w:r>
            <w:r w:rsidR="00AB70CC" w:rsidRPr="009D727F">
              <w:rPr>
                <w:rStyle w:val="a6"/>
                <w:rFonts w:hint="eastAsia"/>
                <w:noProof/>
              </w:rPr>
              <w:t>功能架构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5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56" w:history="1">
            <w:r w:rsidR="00AB70CC" w:rsidRPr="009D727F">
              <w:rPr>
                <w:rStyle w:val="a6"/>
                <w:noProof/>
              </w:rPr>
              <w:t xml:space="preserve">2.2 </w:t>
            </w:r>
            <w:r w:rsidR="00AB70CC" w:rsidRPr="009D727F">
              <w:rPr>
                <w:rStyle w:val="a6"/>
                <w:rFonts w:hint="eastAsia"/>
                <w:noProof/>
              </w:rPr>
              <w:t>系统架构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6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57" w:history="1">
            <w:r w:rsidR="00AB70CC" w:rsidRPr="009D727F">
              <w:rPr>
                <w:rStyle w:val="a6"/>
                <w:noProof/>
              </w:rPr>
              <w:t xml:space="preserve">2.3 </w:t>
            </w:r>
            <w:r w:rsidR="00AB70CC" w:rsidRPr="009D727F">
              <w:rPr>
                <w:rStyle w:val="a6"/>
                <w:rFonts w:hint="eastAsia"/>
                <w:noProof/>
              </w:rPr>
              <w:t>模块功能说明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7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5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1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58" w:history="1">
            <w:r w:rsidR="00AB70CC" w:rsidRPr="009D727F">
              <w:rPr>
                <w:rStyle w:val="a6"/>
                <w:noProof/>
              </w:rPr>
              <w:t>3</w:t>
            </w:r>
            <w:r w:rsidR="00AB70CC" w:rsidRPr="009D727F">
              <w:rPr>
                <w:rStyle w:val="a6"/>
                <w:rFonts w:hint="eastAsia"/>
                <w:noProof/>
              </w:rPr>
              <w:t>、系统详细设计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8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5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59" w:history="1">
            <w:r w:rsidR="00AB70CC" w:rsidRPr="009D727F">
              <w:rPr>
                <w:rStyle w:val="a6"/>
                <w:noProof/>
              </w:rPr>
              <w:t xml:space="preserve">3.1 </w:t>
            </w:r>
            <w:r w:rsidR="00AB70CC" w:rsidRPr="009D727F">
              <w:rPr>
                <w:rStyle w:val="a6"/>
                <w:rFonts w:hint="eastAsia"/>
                <w:noProof/>
              </w:rPr>
              <w:t>实体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59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5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0" w:history="1">
            <w:r w:rsidR="00AB70CC" w:rsidRPr="009D727F">
              <w:rPr>
                <w:rStyle w:val="a6"/>
                <w:noProof/>
              </w:rPr>
              <w:t xml:space="preserve">3.1.1 </w:t>
            </w:r>
            <w:r w:rsidR="00AB70CC" w:rsidRPr="009D727F">
              <w:rPr>
                <w:rStyle w:val="a6"/>
                <w:rFonts w:hint="eastAsia"/>
                <w:noProof/>
              </w:rPr>
              <w:t>用户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0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5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1" w:history="1">
            <w:r w:rsidR="00AB70CC" w:rsidRPr="009D727F">
              <w:rPr>
                <w:rStyle w:val="a6"/>
                <w:noProof/>
              </w:rPr>
              <w:t xml:space="preserve">3.1.2 </w:t>
            </w:r>
            <w:r w:rsidR="00AB70CC" w:rsidRPr="009D727F">
              <w:rPr>
                <w:rStyle w:val="a6"/>
                <w:rFonts w:hint="eastAsia"/>
                <w:noProof/>
              </w:rPr>
              <w:t>图书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1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6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2" w:history="1">
            <w:r w:rsidR="00AB70CC" w:rsidRPr="009D727F">
              <w:rPr>
                <w:rStyle w:val="a6"/>
                <w:noProof/>
              </w:rPr>
              <w:t xml:space="preserve">3.1.3 </w:t>
            </w:r>
            <w:r w:rsidR="00AB70CC" w:rsidRPr="009D727F">
              <w:rPr>
                <w:rStyle w:val="a6"/>
                <w:rFonts w:hint="eastAsia"/>
                <w:noProof/>
              </w:rPr>
              <w:t>订单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2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8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3" w:history="1">
            <w:r w:rsidR="00AB70CC" w:rsidRPr="009D727F">
              <w:rPr>
                <w:rStyle w:val="a6"/>
                <w:noProof/>
              </w:rPr>
              <w:t xml:space="preserve">3.1.4 </w:t>
            </w:r>
            <w:r w:rsidR="00AB70CC" w:rsidRPr="009D727F">
              <w:rPr>
                <w:rStyle w:val="a6"/>
                <w:rFonts w:hint="eastAsia"/>
                <w:noProof/>
              </w:rPr>
              <w:t>订单项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3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9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4" w:history="1">
            <w:r w:rsidR="00AB70CC" w:rsidRPr="009D727F">
              <w:rPr>
                <w:rStyle w:val="a6"/>
                <w:noProof/>
              </w:rPr>
              <w:t xml:space="preserve">3.2 </w:t>
            </w:r>
            <w:r w:rsidR="00AB70CC" w:rsidRPr="009D727F">
              <w:rPr>
                <w:rStyle w:val="a6"/>
                <w:rFonts w:hint="eastAsia"/>
                <w:noProof/>
              </w:rPr>
              <w:t>业务逻辑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4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0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5" w:history="1">
            <w:r w:rsidR="00AB70CC" w:rsidRPr="009D727F">
              <w:rPr>
                <w:rStyle w:val="a6"/>
                <w:noProof/>
              </w:rPr>
              <w:t xml:space="preserve">3.2.1 </w:t>
            </w:r>
            <w:r w:rsidR="00AB70CC" w:rsidRPr="009D727F">
              <w:rPr>
                <w:rStyle w:val="a6"/>
                <w:rFonts w:hint="eastAsia"/>
                <w:noProof/>
              </w:rPr>
              <w:t>用户逻辑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5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0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6" w:history="1">
            <w:r w:rsidR="00AB70CC" w:rsidRPr="009D727F">
              <w:rPr>
                <w:rStyle w:val="a6"/>
                <w:noProof/>
              </w:rPr>
              <w:t xml:space="preserve">3.2.2 </w:t>
            </w:r>
            <w:r w:rsidR="00AB70CC" w:rsidRPr="009D727F">
              <w:rPr>
                <w:rStyle w:val="a6"/>
                <w:rFonts w:hint="eastAsia"/>
                <w:noProof/>
              </w:rPr>
              <w:t>图书逻辑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6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1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7" w:history="1">
            <w:r w:rsidR="00AB70CC" w:rsidRPr="009D727F">
              <w:rPr>
                <w:rStyle w:val="a6"/>
                <w:noProof/>
              </w:rPr>
              <w:t xml:space="preserve">3.2.3 </w:t>
            </w:r>
            <w:r w:rsidR="00AB70CC" w:rsidRPr="009D727F">
              <w:rPr>
                <w:rStyle w:val="a6"/>
                <w:rFonts w:hint="eastAsia"/>
                <w:noProof/>
              </w:rPr>
              <w:t>订单逻辑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7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2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8" w:history="1">
            <w:r w:rsidR="00AB70CC" w:rsidRPr="009D727F">
              <w:rPr>
                <w:rStyle w:val="a6"/>
                <w:noProof/>
              </w:rPr>
              <w:t xml:space="preserve">3.3 </w:t>
            </w:r>
            <w:r w:rsidR="00AB70CC" w:rsidRPr="009D727F">
              <w:rPr>
                <w:rStyle w:val="a6"/>
                <w:rFonts w:hint="eastAsia"/>
                <w:noProof/>
              </w:rPr>
              <w:t>数据访问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8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3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69" w:history="1">
            <w:r w:rsidR="00AB70CC" w:rsidRPr="009D727F">
              <w:rPr>
                <w:rStyle w:val="a6"/>
                <w:noProof/>
              </w:rPr>
              <w:t xml:space="preserve">3.3.1 </w:t>
            </w:r>
            <w:r w:rsidR="00AB70CC" w:rsidRPr="009D727F">
              <w:rPr>
                <w:rStyle w:val="a6"/>
                <w:rFonts w:hint="eastAsia"/>
                <w:noProof/>
              </w:rPr>
              <w:t>用户数据访问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69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3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0" w:history="1">
            <w:r w:rsidR="00AB70CC" w:rsidRPr="009D727F">
              <w:rPr>
                <w:rStyle w:val="a6"/>
                <w:noProof/>
              </w:rPr>
              <w:t xml:space="preserve">3.3.2 </w:t>
            </w:r>
            <w:r w:rsidR="00AB70CC" w:rsidRPr="009D727F">
              <w:rPr>
                <w:rStyle w:val="a6"/>
                <w:rFonts w:hint="eastAsia"/>
                <w:noProof/>
              </w:rPr>
              <w:t>图书数据访问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0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4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1" w:history="1">
            <w:r w:rsidR="00AB70CC" w:rsidRPr="009D727F">
              <w:rPr>
                <w:rStyle w:val="a6"/>
                <w:noProof/>
              </w:rPr>
              <w:t xml:space="preserve">3.3.3 </w:t>
            </w:r>
            <w:r w:rsidR="00AB70CC" w:rsidRPr="009D727F">
              <w:rPr>
                <w:rStyle w:val="a6"/>
                <w:rFonts w:hint="eastAsia"/>
                <w:noProof/>
              </w:rPr>
              <w:t>订单数据访问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1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5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2" w:history="1">
            <w:r w:rsidR="00AB70CC" w:rsidRPr="009D727F">
              <w:rPr>
                <w:rStyle w:val="a6"/>
                <w:noProof/>
              </w:rPr>
              <w:t xml:space="preserve">3.4 </w:t>
            </w:r>
            <w:r w:rsidR="00AB70CC" w:rsidRPr="009D727F">
              <w:rPr>
                <w:rStyle w:val="a6"/>
                <w:rFonts w:hint="eastAsia"/>
                <w:noProof/>
              </w:rPr>
              <w:t>控制器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2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6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3" w:history="1">
            <w:r w:rsidR="00AB70CC" w:rsidRPr="009D727F">
              <w:rPr>
                <w:rStyle w:val="a6"/>
                <w:noProof/>
              </w:rPr>
              <w:t xml:space="preserve">3.4.1 </w:t>
            </w:r>
            <w:r w:rsidR="00AB70CC" w:rsidRPr="009D727F">
              <w:rPr>
                <w:rStyle w:val="a6"/>
                <w:rFonts w:hint="eastAsia"/>
                <w:noProof/>
              </w:rPr>
              <w:t>用户控制器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3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6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4" w:history="1">
            <w:r w:rsidR="00AB70CC" w:rsidRPr="009D727F">
              <w:rPr>
                <w:rStyle w:val="a6"/>
                <w:noProof/>
              </w:rPr>
              <w:t xml:space="preserve">3.4.2 </w:t>
            </w:r>
            <w:r w:rsidR="00AB70CC" w:rsidRPr="009D727F">
              <w:rPr>
                <w:rStyle w:val="a6"/>
                <w:rFonts w:hint="eastAsia"/>
                <w:noProof/>
              </w:rPr>
              <w:t>图书控制器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4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18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5" w:history="1">
            <w:r w:rsidR="00AB70CC" w:rsidRPr="009D727F">
              <w:rPr>
                <w:rStyle w:val="a6"/>
                <w:noProof/>
              </w:rPr>
              <w:t xml:space="preserve">3.4.3 </w:t>
            </w:r>
            <w:r w:rsidR="00AB70CC" w:rsidRPr="009D727F">
              <w:rPr>
                <w:rStyle w:val="a6"/>
                <w:rFonts w:hint="eastAsia"/>
                <w:noProof/>
              </w:rPr>
              <w:t>订单控制器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5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0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6" w:history="1">
            <w:r w:rsidR="00AB70CC" w:rsidRPr="009D727F">
              <w:rPr>
                <w:rStyle w:val="a6"/>
                <w:noProof/>
              </w:rPr>
              <w:t xml:space="preserve">3.5 </w:t>
            </w:r>
            <w:r w:rsidR="00AB70CC" w:rsidRPr="009D727F">
              <w:rPr>
                <w:rStyle w:val="a6"/>
                <w:rFonts w:hint="eastAsia"/>
                <w:noProof/>
              </w:rPr>
              <w:t>配置文件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6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2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7" w:history="1">
            <w:r w:rsidR="00AB70CC" w:rsidRPr="009D727F">
              <w:rPr>
                <w:rStyle w:val="a6"/>
                <w:noProof/>
              </w:rPr>
              <w:t>3.5.1 web.xml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7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2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8" w:history="1">
            <w:r w:rsidR="00AB70CC" w:rsidRPr="009D727F">
              <w:rPr>
                <w:rStyle w:val="a6"/>
                <w:noProof/>
              </w:rPr>
              <w:t>3.5.2 beans.xml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8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3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79" w:history="1">
            <w:r w:rsidR="00AB70CC" w:rsidRPr="009D727F">
              <w:rPr>
                <w:rStyle w:val="a6"/>
                <w:noProof/>
              </w:rPr>
              <w:t>3.5.3 struts.xml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79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6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1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0" w:history="1">
            <w:r w:rsidR="00AB70CC" w:rsidRPr="009D727F">
              <w:rPr>
                <w:rStyle w:val="a6"/>
                <w:noProof/>
              </w:rPr>
              <w:t>4</w:t>
            </w:r>
            <w:r w:rsidR="00AB70CC" w:rsidRPr="009D727F">
              <w:rPr>
                <w:rStyle w:val="a6"/>
                <w:rFonts w:hint="eastAsia"/>
                <w:noProof/>
              </w:rPr>
              <w:t>、数据库设计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0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7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1" w:history="1">
            <w:r w:rsidR="00AB70CC" w:rsidRPr="009D727F">
              <w:rPr>
                <w:rStyle w:val="a6"/>
                <w:noProof/>
              </w:rPr>
              <w:t xml:space="preserve">4.1 </w:t>
            </w:r>
            <w:r w:rsidR="00AB70CC" w:rsidRPr="009D727F">
              <w:rPr>
                <w:rStyle w:val="a6"/>
                <w:rFonts w:hint="eastAsia"/>
                <w:noProof/>
              </w:rPr>
              <w:t>数据库表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1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7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2" w:history="1">
            <w:r w:rsidR="00AB70CC" w:rsidRPr="009D727F">
              <w:rPr>
                <w:rStyle w:val="a6"/>
                <w:noProof/>
              </w:rPr>
              <w:t xml:space="preserve">4.1.1 </w:t>
            </w:r>
            <w:r w:rsidR="00AB70CC" w:rsidRPr="009D727F">
              <w:rPr>
                <w:rStyle w:val="a6"/>
                <w:rFonts w:hint="eastAsia"/>
                <w:noProof/>
              </w:rPr>
              <w:t>用户表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2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7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3" w:history="1">
            <w:r w:rsidR="00AB70CC" w:rsidRPr="009D727F">
              <w:rPr>
                <w:rStyle w:val="a6"/>
                <w:noProof/>
              </w:rPr>
              <w:t xml:space="preserve">4.1.2 </w:t>
            </w:r>
            <w:r w:rsidR="00AB70CC" w:rsidRPr="009D727F">
              <w:rPr>
                <w:rStyle w:val="a6"/>
                <w:rFonts w:hint="eastAsia"/>
                <w:noProof/>
              </w:rPr>
              <w:t>图书表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3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8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4" w:history="1">
            <w:r w:rsidR="00AB70CC" w:rsidRPr="009D727F">
              <w:rPr>
                <w:rStyle w:val="a6"/>
                <w:noProof/>
              </w:rPr>
              <w:t xml:space="preserve">4.1.3 </w:t>
            </w:r>
            <w:r w:rsidR="00AB70CC" w:rsidRPr="009D727F">
              <w:rPr>
                <w:rStyle w:val="a6"/>
                <w:rFonts w:hint="eastAsia"/>
                <w:noProof/>
              </w:rPr>
              <w:t>订单表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4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8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5" w:history="1">
            <w:r w:rsidR="00AB70CC" w:rsidRPr="009D727F">
              <w:rPr>
                <w:rStyle w:val="a6"/>
                <w:noProof/>
              </w:rPr>
              <w:t xml:space="preserve">4.2 </w:t>
            </w:r>
            <w:r w:rsidR="00AB70CC" w:rsidRPr="009D727F">
              <w:rPr>
                <w:rStyle w:val="a6"/>
                <w:rFonts w:hint="eastAsia"/>
                <w:noProof/>
              </w:rPr>
              <w:t>概念关系模型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5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8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6" w:history="1">
            <w:r w:rsidR="00AB70CC" w:rsidRPr="009D727F">
              <w:rPr>
                <w:rStyle w:val="a6"/>
                <w:noProof/>
              </w:rPr>
              <w:t xml:space="preserve">4.3 </w:t>
            </w:r>
            <w:r w:rsidR="00AB70CC" w:rsidRPr="009D727F">
              <w:rPr>
                <w:rStyle w:val="a6"/>
                <w:rFonts w:hint="eastAsia"/>
                <w:noProof/>
              </w:rPr>
              <w:t>类的设计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6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9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7" w:history="1">
            <w:r w:rsidR="00AB70CC" w:rsidRPr="009D727F">
              <w:rPr>
                <w:rStyle w:val="a6"/>
                <w:noProof/>
              </w:rPr>
              <w:t xml:space="preserve">4.3.1 </w:t>
            </w:r>
            <w:r w:rsidR="00AB70CC" w:rsidRPr="009D727F">
              <w:rPr>
                <w:rStyle w:val="a6"/>
                <w:rFonts w:hint="eastAsia"/>
                <w:noProof/>
              </w:rPr>
              <w:t>实体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7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29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8" w:history="1">
            <w:r w:rsidR="00AB70CC" w:rsidRPr="009D727F">
              <w:rPr>
                <w:rStyle w:val="a6"/>
                <w:noProof/>
              </w:rPr>
              <w:t xml:space="preserve">4.3.2 </w:t>
            </w:r>
            <w:r w:rsidR="00AB70CC" w:rsidRPr="009D727F">
              <w:rPr>
                <w:rStyle w:val="a6"/>
                <w:rFonts w:hint="eastAsia"/>
                <w:noProof/>
              </w:rPr>
              <w:t>业务逻辑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8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0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89" w:history="1">
            <w:r w:rsidR="00AB70CC" w:rsidRPr="009D727F">
              <w:rPr>
                <w:rStyle w:val="a6"/>
                <w:noProof/>
              </w:rPr>
              <w:t xml:space="preserve">4.3.3 </w:t>
            </w:r>
            <w:r w:rsidR="00AB70CC" w:rsidRPr="009D727F">
              <w:rPr>
                <w:rStyle w:val="a6"/>
                <w:rFonts w:hint="eastAsia"/>
                <w:noProof/>
              </w:rPr>
              <w:t>数据访问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89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0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90" w:history="1">
            <w:r w:rsidR="00AB70CC" w:rsidRPr="009D727F">
              <w:rPr>
                <w:rStyle w:val="a6"/>
                <w:noProof/>
              </w:rPr>
              <w:t xml:space="preserve">4.3.4 </w:t>
            </w:r>
            <w:r w:rsidR="00AB70CC" w:rsidRPr="009D727F">
              <w:rPr>
                <w:rStyle w:val="a6"/>
                <w:rFonts w:hint="eastAsia"/>
                <w:noProof/>
              </w:rPr>
              <w:t>控制器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90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0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91" w:history="1">
            <w:r w:rsidR="00AB70CC" w:rsidRPr="009D727F">
              <w:rPr>
                <w:rStyle w:val="a6"/>
                <w:noProof/>
              </w:rPr>
              <w:t xml:space="preserve">4.3.5 </w:t>
            </w:r>
            <w:r w:rsidR="00AB70CC" w:rsidRPr="009D727F">
              <w:rPr>
                <w:rStyle w:val="a6"/>
                <w:rFonts w:hint="eastAsia"/>
                <w:noProof/>
              </w:rPr>
              <w:t>工具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91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1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3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92" w:history="1">
            <w:r w:rsidR="00AB70CC" w:rsidRPr="009D727F">
              <w:rPr>
                <w:rStyle w:val="a6"/>
                <w:noProof/>
              </w:rPr>
              <w:t xml:space="preserve">4.3.6 </w:t>
            </w:r>
            <w:r w:rsidR="00AB70CC" w:rsidRPr="009D727F">
              <w:rPr>
                <w:rStyle w:val="a6"/>
                <w:rFonts w:hint="eastAsia"/>
                <w:noProof/>
              </w:rPr>
              <w:t>测试类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92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1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1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93" w:history="1">
            <w:r w:rsidR="00AB70CC" w:rsidRPr="009D727F">
              <w:rPr>
                <w:rStyle w:val="a6"/>
                <w:noProof/>
              </w:rPr>
              <w:t>5</w:t>
            </w:r>
            <w:r w:rsidR="00AB70CC" w:rsidRPr="009D727F">
              <w:rPr>
                <w:rStyle w:val="a6"/>
                <w:rFonts w:hint="eastAsia"/>
                <w:noProof/>
              </w:rPr>
              <w:t>、系统实现模块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93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31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1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94" w:history="1">
            <w:r w:rsidR="00AB70CC" w:rsidRPr="009D727F">
              <w:rPr>
                <w:rStyle w:val="a6"/>
                <w:noProof/>
              </w:rPr>
              <w:t>6</w:t>
            </w:r>
            <w:r w:rsidR="00AB70CC" w:rsidRPr="009D727F">
              <w:rPr>
                <w:rStyle w:val="a6"/>
                <w:rFonts w:hint="eastAsia"/>
                <w:noProof/>
              </w:rPr>
              <w:t>、总结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94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46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95" w:history="1">
            <w:r w:rsidR="00AB70CC" w:rsidRPr="009D727F">
              <w:rPr>
                <w:rStyle w:val="a6"/>
                <w:noProof/>
              </w:rPr>
              <w:t xml:space="preserve">6.1 </w:t>
            </w:r>
            <w:r w:rsidR="00AB70CC" w:rsidRPr="009D727F">
              <w:rPr>
                <w:rStyle w:val="a6"/>
                <w:rFonts w:hint="eastAsia"/>
                <w:noProof/>
              </w:rPr>
              <w:t>存在的问题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95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46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AB70CC" w:rsidRDefault="008E5D63">
          <w:pPr>
            <w:pStyle w:val="20"/>
            <w:tabs>
              <w:tab w:val="right" w:leader="dot" w:pos="8296"/>
            </w:tabs>
            <w:rPr>
              <w:rFonts w:hint="eastAsia"/>
              <w:noProof/>
            </w:rPr>
          </w:pPr>
          <w:hyperlink w:anchor="_Toc439596996" w:history="1">
            <w:r w:rsidR="00AB70CC" w:rsidRPr="009D727F">
              <w:rPr>
                <w:rStyle w:val="a6"/>
                <w:noProof/>
              </w:rPr>
              <w:t xml:space="preserve">6.2 </w:t>
            </w:r>
            <w:r w:rsidR="00AB70CC" w:rsidRPr="009D727F">
              <w:rPr>
                <w:rStyle w:val="a6"/>
                <w:rFonts w:hint="eastAsia"/>
                <w:noProof/>
              </w:rPr>
              <w:t>几点建议</w:t>
            </w:r>
            <w:r w:rsidR="00AB70CC">
              <w:rPr>
                <w:noProof/>
                <w:webHidden/>
              </w:rPr>
              <w:tab/>
            </w:r>
            <w:r w:rsidR="00AB70CC">
              <w:rPr>
                <w:noProof/>
                <w:webHidden/>
              </w:rPr>
              <w:fldChar w:fldCharType="begin"/>
            </w:r>
            <w:r w:rsidR="00AB70CC">
              <w:rPr>
                <w:noProof/>
                <w:webHidden/>
              </w:rPr>
              <w:instrText xml:space="preserve"> PAGEREF _Toc439596996 \h </w:instrText>
            </w:r>
            <w:r w:rsidR="00AB70CC">
              <w:rPr>
                <w:noProof/>
                <w:webHidden/>
              </w:rPr>
            </w:r>
            <w:r w:rsidR="00AB70CC">
              <w:rPr>
                <w:noProof/>
                <w:webHidden/>
              </w:rPr>
              <w:fldChar w:fldCharType="separate"/>
            </w:r>
            <w:r w:rsidR="00AB70CC">
              <w:rPr>
                <w:noProof/>
                <w:webHidden/>
              </w:rPr>
              <w:t>47</w:t>
            </w:r>
            <w:r w:rsidR="00AB70CC">
              <w:rPr>
                <w:noProof/>
                <w:webHidden/>
              </w:rPr>
              <w:fldChar w:fldCharType="end"/>
            </w:r>
          </w:hyperlink>
        </w:p>
        <w:p w:rsidR="008B42E9" w:rsidRPr="008B42E9" w:rsidRDefault="00036D67" w:rsidP="008B42E9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FA579E" w:rsidRDefault="003B7D30" w:rsidP="00036D67">
      <w:pPr>
        <w:pStyle w:val="1"/>
        <w:rPr>
          <w:rFonts w:hint="eastAsia"/>
        </w:rPr>
      </w:pPr>
      <w:bookmarkStart w:id="2" w:name="_Toc439595470"/>
      <w:bookmarkStart w:id="3" w:name="_Toc439596950"/>
      <w:r>
        <w:rPr>
          <w:rFonts w:hint="eastAsia"/>
        </w:rPr>
        <w:t>1</w:t>
      </w:r>
      <w:r>
        <w:rPr>
          <w:rFonts w:hint="eastAsia"/>
        </w:rPr>
        <w:t>、</w:t>
      </w:r>
      <w:r w:rsidR="00FA579E">
        <w:rPr>
          <w:rFonts w:hint="eastAsia"/>
        </w:rPr>
        <w:t>系统概述</w:t>
      </w:r>
      <w:bookmarkEnd w:id="2"/>
      <w:bookmarkEnd w:id="3"/>
    </w:p>
    <w:p w:rsidR="003B7D30" w:rsidRDefault="00AC54EB" w:rsidP="00036D67">
      <w:pPr>
        <w:pStyle w:val="2"/>
      </w:pPr>
      <w:bookmarkStart w:id="4" w:name="_Toc439595471"/>
      <w:bookmarkStart w:id="5" w:name="_Toc439596951"/>
      <w:r>
        <w:rPr>
          <w:rFonts w:hint="eastAsia"/>
        </w:rPr>
        <w:t>1.</w:t>
      </w:r>
      <w:r>
        <w:t>1</w:t>
      </w:r>
      <w:r w:rsidR="003B7D30">
        <w:rPr>
          <w:rFonts w:hint="eastAsia"/>
        </w:rPr>
        <w:t xml:space="preserve"> </w:t>
      </w:r>
      <w:r>
        <w:rPr>
          <w:rFonts w:hint="eastAsia"/>
        </w:rPr>
        <w:t>开发意义</w:t>
      </w:r>
      <w:bookmarkEnd w:id="4"/>
      <w:bookmarkEnd w:id="5"/>
    </w:p>
    <w:p w:rsidR="00AC54EB" w:rsidRPr="007B31FB" w:rsidRDefault="00C3068D" w:rsidP="00C3068D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随着网络的迅速发展，当今电子商务已经被广大的互联网用户所接受，网上书店已是必不可少的经营策略。由于互联网的普及，网上书店系统可以为读者寻找他们喜爱的书，并且永不下班关门，读者可以随时随地查询和订购图书，无需走出家门，即可亲临书店，并且提供简捷的检索方式，同时还减少了实体商店产生的费用支出。网上书店已经逐渐成为替代传统书店的最有效购书方</w:t>
      </w:r>
      <w:r w:rsidR="00AE28B9" w:rsidRPr="007B31FB">
        <w:rPr>
          <w:rFonts w:hint="eastAsia"/>
          <w:sz w:val="24"/>
          <w:szCs w:val="24"/>
        </w:rPr>
        <w:t>法。网上书店具有简便的操作方式，使人足不出户，即可阅读各处图书。</w:t>
      </w:r>
    </w:p>
    <w:p w:rsidR="00AE28B9" w:rsidRPr="007B31FB" w:rsidRDefault="00AE28B9" w:rsidP="00C3068D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另外，图书拥有单价低、标准化的特征，购买风险较小，在线购买的方式被更多网民接受。因此，图书网上交易是图书销售领域未来发展的必然趋势，也是出版发行业摆脱困境，建立新的流通渠道，繁荣出版，繁荣市场的必由之路。</w:t>
      </w:r>
    </w:p>
    <w:p w:rsidR="00AC54EB" w:rsidRDefault="00AC54EB" w:rsidP="00036D67">
      <w:pPr>
        <w:pStyle w:val="2"/>
      </w:pPr>
      <w:bookmarkStart w:id="6" w:name="_Toc439595472"/>
      <w:bookmarkStart w:id="7" w:name="_Toc439596952"/>
      <w:r>
        <w:rPr>
          <w:rFonts w:hint="eastAsia"/>
        </w:rPr>
        <w:t>1.</w:t>
      </w:r>
      <w:r>
        <w:t xml:space="preserve">2 </w:t>
      </w:r>
      <w:r>
        <w:t>系统结构</w:t>
      </w:r>
      <w:bookmarkEnd w:id="6"/>
      <w:bookmarkEnd w:id="7"/>
    </w:p>
    <w:p w:rsidR="00F61E1F" w:rsidRPr="00F61E1F" w:rsidRDefault="00F61E1F" w:rsidP="00F61E1F">
      <w:pPr>
        <w:spacing w:line="360" w:lineRule="auto"/>
        <w:rPr>
          <w:rFonts w:hint="eastAsia"/>
        </w:rPr>
      </w:pPr>
      <w:r>
        <w:t>说明：采用如图</w:t>
      </w:r>
      <w:r>
        <w:t>1-1</w:t>
      </w:r>
      <w:r>
        <w:t>所示的</w:t>
      </w:r>
      <w:r>
        <w:t>B/S</w:t>
      </w:r>
      <w:r>
        <w:t>三层结构，保证了其应用的通用性和跨平台性；</w:t>
      </w:r>
      <w:r>
        <w:t>B/S</w:t>
      </w:r>
      <w:r>
        <w:t>的应用只需在</w:t>
      </w:r>
      <w:r w:rsidRPr="00F61E1F">
        <w:rPr>
          <w:rFonts w:hint="eastAsia"/>
        </w:rPr>
        <w:t>客户端安装通用的浏览器即可，维护和升级工作都在服务器端进行，不需对客户端进行任何改变，故而大大降低了开发和维护的成本。</w:t>
      </w:r>
    </w:p>
    <w:p w:rsidR="00F61E1F" w:rsidRDefault="00F61E1F" w:rsidP="00F61E1F">
      <w:pPr>
        <w:spacing w:line="360" w:lineRule="auto"/>
        <w:jc w:val="center"/>
        <w:rPr>
          <w:rFonts w:hint="eastAsia"/>
          <w:sz w:val="24"/>
          <w:szCs w:val="24"/>
        </w:rPr>
      </w:pPr>
      <w:r w:rsidRPr="00F61E1F">
        <w:rPr>
          <w:noProof/>
          <w:sz w:val="24"/>
          <w:szCs w:val="24"/>
        </w:rPr>
        <w:drawing>
          <wp:inline distT="0" distB="0" distL="0" distR="0">
            <wp:extent cx="4562475" cy="1209675"/>
            <wp:effectExtent l="0" t="0" r="9525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1E1F" w:rsidRPr="00F61E1F" w:rsidRDefault="00F61E1F" w:rsidP="00F61E1F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1-</w:t>
      </w:r>
      <w:r>
        <w:rPr>
          <w:szCs w:val="21"/>
        </w:rPr>
        <w:t>1 B/S</w:t>
      </w:r>
      <w:r>
        <w:rPr>
          <w:szCs w:val="21"/>
        </w:rPr>
        <w:t>三层结构图</w:t>
      </w:r>
    </w:p>
    <w:p w:rsidR="00AC54EB" w:rsidRDefault="00AC54EB" w:rsidP="00036D67">
      <w:pPr>
        <w:pStyle w:val="2"/>
      </w:pPr>
      <w:bookmarkStart w:id="8" w:name="_Toc439595473"/>
      <w:bookmarkStart w:id="9" w:name="_Toc439596953"/>
      <w:r>
        <w:rPr>
          <w:rFonts w:hint="eastAsia"/>
        </w:rPr>
        <w:t>1.</w:t>
      </w:r>
      <w:r>
        <w:t xml:space="preserve">3 </w:t>
      </w:r>
      <w:r>
        <w:t>主要功能</w:t>
      </w:r>
      <w:bookmarkEnd w:id="8"/>
      <w:bookmarkEnd w:id="9"/>
    </w:p>
    <w:p w:rsidR="00AC54EB" w:rsidRPr="0000283C" w:rsidRDefault="0000283C" w:rsidP="0000283C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sz w:val="24"/>
          <w:szCs w:val="24"/>
        </w:rPr>
        <w:t>网上书店的主要功能是让未注册用户能浏览书店的图书，已注册用户可以浏览图书并挑选喜欢的图书进行购买，然后可以进行订单查询，取代现实中的书店，为用户购书带来方便快捷的购物体验，同时也可以增加图书的销量，达到商家和顾客共赢的宗旨。</w:t>
      </w:r>
    </w:p>
    <w:p w:rsidR="00FA579E" w:rsidRDefault="003B7D30" w:rsidP="00036D67">
      <w:pPr>
        <w:pStyle w:val="1"/>
        <w:rPr>
          <w:rFonts w:hint="eastAsia"/>
        </w:rPr>
      </w:pPr>
      <w:bookmarkStart w:id="10" w:name="_Toc439595474"/>
      <w:bookmarkStart w:id="11" w:name="_Toc439596954"/>
      <w:r>
        <w:rPr>
          <w:rFonts w:hint="eastAsia"/>
        </w:rPr>
        <w:t>2</w:t>
      </w:r>
      <w:r>
        <w:rPr>
          <w:rFonts w:hint="eastAsia"/>
        </w:rPr>
        <w:t>、</w:t>
      </w:r>
      <w:r w:rsidR="00FA579E">
        <w:rPr>
          <w:rFonts w:hint="eastAsia"/>
        </w:rPr>
        <w:t>系统框架</w:t>
      </w:r>
      <w:bookmarkEnd w:id="10"/>
      <w:bookmarkEnd w:id="11"/>
    </w:p>
    <w:p w:rsidR="00AC54EB" w:rsidRDefault="00AC54EB" w:rsidP="00036D67">
      <w:pPr>
        <w:pStyle w:val="2"/>
      </w:pPr>
      <w:bookmarkStart w:id="12" w:name="_Toc439595475"/>
      <w:bookmarkStart w:id="13" w:name="_Toc439596955"/>
      <w:r>
        <w:rPr>
          <w:rFonts w:hint="eastAsia"/>
        </w:rPr>
        <w:t>2.</w:t>
      </w:r>
      <w:r>
        <w:t xml:space="preserve">1 </w:t>
      </w:r>
      <w:r>
        <w:t>功能架构</w:t>
      </w:r>
      <w:bookmarkEnd w:id="12"/>
      <w:bookmarkEnd w:id="13"/>
    </w:p>
    <w:p w:rsidR="00942A39" w:rsidRPr="00942A39" w:rsidRDefault="00942A39" w:rsidP="00312A3B">
      <w:pPr>
        <w:spacing w:line="360" w:lineRule="auto"/>
        <w:rPr>
          <w:rFonts w:hint="eastAsia"/>
        </w:rPr>
      </w:pPr>
      <w:r>
        <w:t>说明：如图</w:t>
      </w:r>
      <w:r>
        <w:rPr>
          <w:rFonts w:hint="eastAsia"/>
        </w:rPr>
        <w:t>2-</w:t>
      </w:r>
      <w:r>
        <w:t>1</w:t>
      </w:r>
      <w:r>
        <w:t>所示，网上书店分为四个部分，分别是用户操作、图书操作、我的购物车和我的订单，其中用户操作又分为：用户的添加、更新、删除、登录和登出。图书操作分为：图书的添加、更新和删除。我的购物车中具有更新购物车的功能。我的订单中具有订单添加和查询的功能。</w:t>
      </w:r>
    </w:p>
    <w:p w:rsidR="00AC54EB" w:rsidRDefault="00DA32E1" w:rsidP="00CD4993">
      <w:pPr>
        <w:jc w:val="center"/>
        <w:rPr>
          <w:rFonts w:hint="eastAsia"/>
        </w:rPr>
      </w:pPr>
      <w:r w:rsidRPr="00DA32E1">
        <w:rPr>
          <w:noProof/>
        </w:rPr>
        <w:drawing>
          <wp:inline distT="0" distB="0" distL="0" distR="0">
            <wp:extent cx="5274310" cy="3166201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66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A39" w:rsidRPr="00AC54EB" w:rsidRDefault="00942A39" w:rsidP="00EA757E">
      <w:pPr>
        <w:spacing w:line="360" w:lineRule="auto"/>
        <w:jc w:val="center"/>
        <w:rPr>
          <w:rFonts w:hint="eastAsia"/>
        </w:rPr>
      </w:pPr>
      <w:r>
        <w:t>图</w:t>
      </w:r>
      <w:r>
        <w:rPr>
          <w:rFonts w:hint="eastAsia"/>
        </w:rPr>
        <w:t>2-</w:t>
      </w:r>
      <w:r>
        <w:t xml:space="preserve">1 </w:t>
      </w:r>
      <w:r>
        <w:t>功能架构图</w:t>
      </w:r>
    </w:p>
    <w:p w:rsidR="00AC54EB" w:rsidRDefault="00AC54EB" w:rsidP="00036D67">
      <w:pPr>
        <w:pStyle w:val="2"/>
      </w:pPr>
      <w:bookmarkStart w:id="14" w:name="_Toc439595476"/>
      <w:bookmarkStart w:id="15" w:name="_Toc439596956"/>
      <w:r>
        <w:rPr>
          <w:rFonts w:hint="eastAsia"/>
        </w:rPr>
        <w:t>2.</w:t>
      </w:r>
      <w:r>
        <w:t xml:space="preserve">2 </w:t>
      </w:r>
      <w:r>
        <w:t>系统架构</w:t>
      </w:r>
      <w:bookmarkEnd w:id="14"/>
      <w:bookmarkEnd w:id="15"/>
    </w:p>
    <w:p w:rsidR="00CD43DB" w:rsidRPr="00CD43DB" w:rsidRDefault="00CD43DB" w:rsidP="00CD43DB">
      <w:pPr>
        <w:spacing w:line="360" w:lineRule="auto"/>
        <w:rPr>
          <w:rFonts w:hint="eastAsia"/>
        </w:rPr>
      </w:pPr>
      <w:r>
        <w:t>说明：如图</w:t>
      </w:r>
      <w:r>
        <w:rPr>
          <w:rFonts w:hint="eastAsia"/>
        </w:rPr>
        <w:t>2-</w:t>
      </w:r>
      <w:r>
        <w:t>2</w:t>
      </w:r>
      <w:r>
        <w:t>所示，为系统架构图，系统分为三层架构，有关三层架构的详细内容请看下面的介绍。</w:t>
      </w:r>
    </w:p>
    <w:p w:rsidR="00AC54EB" w:rsidRDefault="00995EEE" w:rsidP="00995EEE">
      <w:pPr>
        <w:jc w:val="center"/>
        <w:rPr>
          <w:rFonts w:hint="eastAsia"/>
        </w:rPr>
      </w:pPr>
      <w:r w:rsidRPr="00995EEE">
        <w:rPr>
          <w:noProof/>
        </w:rPr>
        <w:drawing>
          <wp:inline distT="0" distB="0" distL="0" distR="0">
            <wp:extent cx="1038225" cy="18288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822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3DB" w:rsidRDefault="00CD43DB" w:rsidP="00CD43DB">
      <w:pPr>
        <w:spacing w:line="360" w:lineRule="auto"/>
        <w:jc w:val="center"/>
        <w:rPr>
          <w:rFonts w:hint="eastAsia"/>
        </w:rPr>
      </w:pPr>
      <w:r>
        <w:t>图</w:t>
      </w:r>
      <w:r>
        <w:rPr>
          <w:rFonts w:hint="eastAsia"/>
        </w:rPr>
        <w:t>2-</w:t>
      </w:r>
      <w:r>
        <w:t xml:space="preserve">2 </w:t>
      </w:r>
      <w:r>
        <w:t>系统架构图</w:t>
      </w:r>
    </w:p>
    <w:p w:rsidR="00995EEE" w:rsidRPr="007B31FB" w:rsidRDefault="00995EEE" w:rsidP="00995EEE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三层体系的应用程序将业务规则、数据访问、合法性校验等工作放到了中间层进行处理。通常情况下，客户端不直接与数据库进行交互，而是通过</w:t>
      </w:r>
      <w:r w:rsidRPr="007B31FB">
        <w:rPr>
          <w:sz w:val="24"/>
          <w:szCs w:val="24"/>
        </w:rPr>
        <w:t>COM/DCOM</w:t>
      </w:r>
      <w:r w:rsidRPr="007B31FB">
        <w:rPr>
          <w:sz w:val="24"/>
          <w:szCs w:val="24"/>
        </w:rPr>
        <w:t>通讯与中间层建立连接，再经由中间层与数据库进行交互。</w:t>
      </w:r>
    </w:p>
    <w:p w:rsidR="00684DEB" w:rsidRPr="007B31FB" w:rsidRDefault="00684DEB" w:rsidP="00995EEE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客户层：主要表示</w:t>
      </w:r>
      <w:r w:rsidRPr="007B31FB">
        <w:rPr>
          <w:rFonts w:hint="eastAsia"/>
          <w:sz w:val="24"/>
          <w:szCs w:val="24"/>
        </w:rPr>
        <w:t>WEB</w:t>
      </w:r>
      <w:r w:rsidRPr="007B31FB">
        <w:rPr>
          <w:rFonts w:hint="eastAsia"/>
          <w:sz w:val="24"/>
          <w:szCs w:val="24"/>
        </w:rPr>
        <w:t>方式，也可以表示成</w:t>
      </w:r>
      <w:r w:rsidRPr="007B31FB">
        <w:rPr>
          <w:rFonts w:hint="eastAsia"/>
          <w:sz w:val="24"/>
          <w:szCs w:val="24"/>
        </w:rPr>
        <w:t>WINFORM</w:t>
      </w:r>
      <w:r w:rsidRPr="007B31FB">
        <w:rPr>
          <w:rFonts w:hint="eastAsia"/>
          <w:sz w:val="24"/>
          <w:szCs w:val="24"/>
        </w:rPr>
        <w:t>方式，</w:t>
      </w:r>
      <w:r w:rsidRPr="007B31FB">
        <w:rPr>
          <w:rFonts w:hint="eastAsia"/>
          <w:sz w:val="24"/>
          <w:szCs w:val="24"/>
        </w:rPr>
        <w:t>WEB</w:t>
      </w:r>
      <w:r w:rsidRPr="007B31FB">
        <w:rPr>
          <w:rFonts w:hint="eastAsia"/>
          <w:sz w:val="24"/>
          <w:szCs w:val="24"/>
        </w:rPr>
        <w:t>方式也可以表现成：</w:t>
      </w:r>
      <w:r w:rsidRPr="007B31FB">
        <w:rPr>
          <w:rFonts w:hint="eastAsia"/>
          <w:sz w:val="24"/>
          <w:szCs w:val="24"/>
        </w:rPr>
        <w:t>aspx</w:t>
      </w:r>
      <w:r w:rsidRPr="007B31FB">
        <w:rPr>
          <w:rFonts w:hint="eastAsia"/>
          <w:sz w:val="24"/>
          <w:szCs w:val="24"/>
        </w:rPr>
        <w:t>，如果业务层相当强大和完善，无论表现层如何定义和更改，逻辑层都能完善地提供服务。</w:t>
      </w:r>
    </w:p>
    <w:p w:rsidR="00684DEB" w:rsidRPr="007B31FB" w:rsidRDefault="00684DEB" w:rsidP="00995EEE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业务层：主要是针对具体的问题的操作，也可以理解成对数据层的操作，对数据业务逻辑处理，如果说数据层是积木，那逻辑层就是对这些积木的搭建。</w:t>
      </w:r>
    </w:p>
    <w:p w:rsidR="00684DEB" w:rsidRPr="007B31FB" w:rsidRDefault="00995EEE" w:rsidP="00995EEE">
      <w:pPr>
        <w:spacing w:line="360" w:lineRule="auto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ab/>
      </w:r>
      <w:r w:rsidR="00684DEB" w:rsidRPr="007B31FB">
        <w:rPr>
          <w:sz w:val="24"/>
          <w:szCs w:val="24"/>
        </w:rPr>
        <w:t>数据</w:t>
      </w:r>
      <w:r w:rsidRPr="007B31FB">
        <w:rPr>
          <w:sz w:val="24"/>
          <w:szCs w:val="24"/>
        </w:rPr>
        <w:t>层：主要是对非原始数据的操作层，而不是指原始数据，也就是说，是对数据的操作，而不是数据库，具体为业务逻辑层或表示层提供数据服务。</w:t>
      </w:r>
    </w:p>
    <w:p w:rsidR="00684DEB" w:rsidRPr="007B31FB" w:rsidRDefault="00684DEB" w:rsidP="00684DEB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优点：</w:t>
      </w:r>
      <w:r w:rsidRPr="007B31FB">
        <w:rPr>
          <w:rFonts w:hint="eastAsia"/>
          <w:sz w:val="24"/>
          <w:szCs w:val="24"/>
        </w:rPr>
        <w:t>1</w:t>
      </w:r>
      <w:r w:rsidRPr="007B31FB">
        <w:rPr>
          <w:rFonts w:hint="eastAsia"/>
          <w:sz w:val="24"/>
          <w:szCs w:val="24"/>
        </w:rPr>
        <w:t>、开</w:t>
      </w:r>
      <w:r w:rsidRPr="007B31FB">
        <w:rPr>
          <w:sz w:val="24"/>
          <w:szCs w:val="24"/>
        </w:rPr>
        <w:t>发人员可以只关注整个结构中的其中某一层；</w:t>
      </w:r>
    </w:p>
    <w:p w:rsidR="00684DEB" w:rsidRPr="007B31FB" w:rsidRDefault="00684DEB" w:rsidP="00684DEB">
      <w:pPr>
        <w:spacing w:line="360" w:lineRule="auto"/>
        <w:ind w:firstLineChars="500" w:firstLine="120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2</w:t>
      </w:r>
      <w:r w:rsidRPr="007B31FB">
        <w:rPr>
          <w:rFonts w:hint="eastAsia"/>
          <w:sz w:val="24"/>
          <w:szCs w:val="24"/>
        </w:rPr>
        <w:t>、</w:t>
      </w:r>
      <w:r w:rsidRPr="007B31FB">
        <w:rPr>
          <w:sz w:val="24"/>
          <w:szCs w:val="24"/>
        </w:rPr>
        <w:t>可以很容易的用新的实现来替换原有层次的实现；</w:t>
      </w:r>
    </w:p>
    <w:p w:rsidR="00684DEB" w:rsidRPr="007B31FB" w:rsidRDefault="00684DEB" w:rsidP="00684DEB">
      <w:pPr>
        <w:spacing w:line="360" w:lineRule="auto"/>
        <w:ind w:firstLineChars="500" w:firstLine="120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3</w:t>
      </w:r>
      <w:r w:rsidRPr="007B31FB">
        <w:rPr>
          <w:rFonts w:hint="eastAsia"/>
          <w:sz w:val="24"/>
          <w:szCs w:val="24"/>
        </w:rPr>
        <w:t>、</w:t>
      </w:r>
      <w:r w:rsidRPr="007B31FB">
        <w:rPr>
          <w:sz w:val="24"/>
          <w:szCs w:val="24"/>
        </w:rPr>
        <w:t>可以降低层与层之间的依赖；</w:t>
      </w:r>
    </w:p>
    <w:p w:rsidR="00684DEB" w:rsidRPr="007B31FB" w:rsidRDefault="00684DEB" w:rsidP="00684DEB">
      <w:pPr>
        <w:spacing w:line="360" w:lineRule="auto"/>
        <w:ind w:firstLineChars="500" w:firstLine="120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4</w:t>
      </w:r>
      <w:r w:rsidRPr="007B31FB">
        <w:rPr>
          <w:rFonts w:hint="eastAsia"/>
          <w:sz w:val="24"/>
          <w:szCs w:val="24"/>
        </w:rPr>
        <w:t>、有利于标准化；</w:t>
      </w:r>
    </w:p>
    <w:p w:rsidR="00684DEB" w:rsidRPr="007B31FB" w:rsidRDefault="00684DEB" w:rsidP="00684DEB">
      <w:pPr>
        <w:spacing w:line="360" w:lineRule="auto"/>
        <w:ind w:firstLineChars="500" w:firstLine="120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5</w:t>
      </w:r>
      <w:r w:rsidRPr="007B31FB">
        <w:rPr>
          <w:rFonts w:hint="eastAsia"/>
          <w:sz w:val="24"/>
          <w:szCs w:val="24"/>
        </w:rPr>
        <w:t>、利于各层逻辑的复用；</w:t>
      </w:r>
    </w:p>
    <w:p w:rsidR="00684DEB" w:rsidRPr="007B31FB" w:rsidRDefault="00684DEB" w:rsidP="00684DEB">
      <w:pPr>
        <w:spacing w:line="360" w:lineRule="auto"/>
        <w:ind w:firstLineChars="500" w:firstLine="120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6</w:t>
      </w:r>
      <w:r w:rsidRPr="007B31FB">
        <w:rPr>
          <w:rFonts w:hint="eastAsia"/>
          <w:sz w:val="24"/>
          <w:szCs w:val="24"/>
        </w:rPr>
        <w:t>、结构更加的明确；</w:t>
      </w:r>
    </w:p>
    <w:p w:rsidR="00684DEB" w:rsidRPr="007B31FB" w:rsidRDefault="00684DEB" w:rsidP="00684DEB">
      <w:pPr>
        <w:spacing w:line="360" w:lineRule="auto"/>
        <w:ind w:firstLineChars="500" w:firstLine="120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7</w:t>
      </w:r>
      <w:r w:rsidRPr="007B31FB">
        <w:rPr>
          <w:rFonts w:hint="eastAsia"/>
          <w:sz w:val="24"/>
          <w:szCs w:val="24"/>
        </w:rPr>
        <w:t>、在后期维护的时候，极大地降低了维护成本和维护时</w:t>
      </w:r>
    </w:p>
    <w:p w:rsidR="00684DEB" w:rsidRPr="007B31FB" w:rsidRDefault="00684DEB" w:rsidP="00684DEB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间。</w:t>
      </w:r>
    </w:p>
    <w:p w:rsidR="00AC54EB" w:rsidRDefault="00AC54EB" w:rsidP="00036D67">
      <w:pPr>
        <w:pStyle w:val="2"/>
      </w:pPr>
      <w:bookmarkStart w:id="16" w:name="_Toc439595477"/>
      <w:bookmarkStart w:id="17" w:name="_Toc439596957"/>
      <w:r>
        <w:rPr>
          <w:rFonts w:hint="eastAsia"/>
        </w:rPr>
        <w:t>2.</w:t>
      </w:r>
      <w:r>
        <w:t xml:space="preserve">3 </w:t>
      </w:r>
      <w:r>
        <w:t>模块功能说明</w:t>
      </w:r>
      <w:bookmarkEnd w:id="16"/>
      <w:bookmarkEnd w:id="17"/>
    </w:p>
    <w:p w:rsidR="00AC54EB" w:rsidRPr="007B31FB" w:rsidRDefault="00F2712B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用户添加功能：</w:t>
      </w:r>
      <w:r w:rsidR="00FC0B0A" w:rsidRPr="007B31FB">
        <w:rPr>
          <w:sz w:val="24"/>
          <w:szCs w:val="24"/>
        </w:rPr>
        <w:t>游客可以通过用户添加功能成为网上书店的用户，进行图书的购买操作，管理员也可以直接进行用户的添加。</w:t>
      </w:r>
    </w:p>
    <w:p w:rsidR="00F2712B" w:rsidRPr="007B31FB" w:rsidRDefault="00F2712B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用户更新功能：</w:t>
      </w:r>
      <w:r w:rsidR="004A2472" w:rsidRPr="007B31FB">
        <w:rPr>
          <w:sz w:val="24"/>
          <w:szCs w:val="24"/>
        </w:rPr>
        <w:t>收到用户修改密码的请求后，</w:t>
      </w:r>
      <w:r w:rsidR="00FC0B0A" w:rsidRPr="007B31FB">
        <w:rPr>
          <w:sz w:val="24"/>
          <w:szCs w:val="24"/>
        </w:rPr>
        <w:t>管理员可以</w:t>
      </w:r>
      <w:r w:rsidR="004A2472" w:rsidRPr="007B31FB">
        <w:rPr>
          <w:sz w:val="24"/>
          <w:szCs w:val="24"/>
        </w:rPr>
        <w:t>对用户的密码进行修改。</w:t>
      </w:r>
    </w:p>
    <w:p w:rsidR="00F2712B" w:rsidRPr="007B31FB" w:rsidRDefault="00F2712B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用户删除功能：</w:t>
      </w:r>
      <w:r w:rsidR="004A2472" w:rsidRPr="007B31FB">
        <w:rPr>
          <w:sz w:val="24"/>
          <w:szCs w:val="24"/>
        </w:rPr>
        <w:t>管理员可以对</w:t>
      </w:r>
      <w:r w:rsidR="009D390E" w:rsidRPr="007B31FB">
        <w:rPr>
          <w:sz w:val="24"/>
          <w:szCs w:val="24"/>
        </w:rPr>
        <w:t>很久</w:t>
      </w:r>
      <w:r w:rsidR="004A2472" w:rsidRPr="007B31FB">
        <w:rPr>
          <w:sz w:val="24"/>
          <w:szCs w:val="24"/>
        </w:rPr>
        <w:t>未登录用户进行删除操作。</w:t>
      </w:r>
    </w:p>
    <w:p w:rsidR="009D390E" w:rsidRPr="007B31FB" w:rsidRDefault="00F2712B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用户登录功能：</w:t>
      </w:r>
      <w:r w:rsidR="009D390E" w:rsidRPr="007B31FB">
        <w:rPr>
          <w:rFonts w:hint="eastAsia"/>
          <w:sz w:val="24"/>
          <w:szCs w:val="24"/>
        </w:rPr>
        <w:t>已注册过的会员可以通过登录功能对图书进行购买。</w:t>
      </w:r>
    </w:p>
    <w:p w:rsidR="00F2712B" w:rsidRPr="007B31FB" w:rsidRDefault="00F2712B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用户登出功能：</w:t>
      </w:r>
      <w:r w:rsidR="009D390E" w:rsidRPr="007B31FB">
        <w:rPr>
          <w:sz w:val="24"/>
          <w:szCs w:val="24"/>
        </w:rPr>
        <w:t>想要切换账号的用户可以根据用户登出功能进行用户的切换。</w:t>
      </w:r>
    </w:p>
    <w:p w:rsidR="001B79C5" w:rsidRPr="007B31FB" w:rsidRDefault="001B79C5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图书添加功能：</w:t>
      </w:r>
      <w:r w:rsidR="009D390E" w:rsidRPr="007B31FB">
        <w:rPr>
          <w:sz w:val="24"/>
          <w:szCs w:val="24"/>
        </w:rPr>
        <w:t>管理员对图书进行增加操作。</w:t>
      </w:r>
    </w:p>
    <w:p w:rsidR="001B79C5" w:rsidRPr="007B31FB" w:rsidRDefault="001B79C5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图书修改功能</w:t>
      </w:r>
      <w:r w:rsidR="00DA32E1" w:rsidRPr="007B31FB">
        <w:rPr>
          <w:sz w:val="24"/>
          <w:szCs w:val="24"/>
        </w:rPr>
        <w:t>：</w:t>
      </w:r>
      <w:r w:rsidR="009D390E" w:rsidRPr="007B31FB">
        <w:rPr>
          <w:sz w:val="24"/>
          <w:szCs w:val="24"/>
        </w:rPr>
        <w:t>管理员对图书的各类信息进行更新。</w:t>
      </w:r>
    </w:p>
    <w:p w:rsidR="00DA32E1" w:rsidRPr="007B31FB" w:rsidRDefault="00DA32E1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图书删除功能：</w:t>
      </w:r>
      <w:r w:rsidR="009D390E" w:rsidRPr="007B31FB">
        <w:rPr>
          <w:sz w:val="24"/>
          <w:szCs w:val="24"/>
        </w:rPr>
        <w:t>管理员对售空或不再进行销售的图书进行删除。</w:t>
      </w:r>
    </w:p>
    <w:p w:rsidR="00DA32E1" w:rsidRPr="007B31FB" w:rsidRDefault="00DA32E1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更新购物车功能：</w:t>
      </w:r>
      <w:r w:rsidR="009D390E" w:rsidRPr="007B31FB">
        <w:rPr>
          <w:sz w:val="24"/>
          <w:szCs w:val="24"/>
        </w:rPr>
        <w:t>用户使用更新购物车功能对购物车中图书的数量进行更新操作。</w:t>
      </w:r>
    </w:p>
    <w:p w:rsidR="00CD4993" w:rsidRPr="007B31FB" w:rsidRDefault="00CD4993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订单添加功能：</w:t>
      </w:r>
      <w:r w:rsidR="009D390E" w:rsidRPr="007B31FB">
        <w:rPr>
          <w:sz w:val="24"/>
          <w:szCs w:val="24"/>
        </w:rPr>
        <w:t>用户点击结算后，会在订单表中添加一个订单，即购买成功。</w:t>
      </w:r>
    </w:p>
    <w:p w:rsidR="00DA32E1" w:rsidRPr="007B31FB" w:rsidRDefault="00DA32E1" w:rsidP="007B3D18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订单查询功能：</w:t>
      </w:r>
      <w:r w:rsidR="009D390E" w:rsidRPr="007B31FB">
        <w:rPr>
          <w:sz w:val="24"/>
          <w:szCs w:val="24"/>
        </w:rPr>
        <w:t>购买成功后，可以查看当前订单的各类信息。</w:t>
      </w:r>
    </w:p>
    <w:p w:rsidR="00FA579E" w:rsidRDefault="003B7D30" w:rsidP="00036D67">
      <w:pPr>
        <w:pStyle w:val="1"/>
        <w:rPr>
          <w:rFonts w:hint="eastAsia"/>
        </w:rPr>
      </w:pPr>
      <w:bookmarkStart w:id="18" w:name="_Toc439595478"/>
      <w:bookmarkStart w:id="19" w:name="_Toc439596958"/>
      <w:r>
        <w:rPr>
          <w:rFonts w:hint="eastAsia"/>
        </w:rPr>
        <w:t>3</w:t>
      </w:r>
      <w:r>
        <w:rPr>
          <w:rFonts w:hint="eastAsia"/>
        </w:rPr>
        <w:t>、</w:t>
      </w:r>
      <w:r w:rsidR="00FA579E">
        <w:rPr>
          <w:rFonts w:hint="eastAsia"/>
        </w:rPr>
        <w:t>系统详细设计</w:t>
      </w:r>
      <w:bookmarkEnd w:id="18"/>
      <w:bookmarkEnd w:id="19"/>
    </w:p>
    <w:p w:rsidR="00AC54EB" w:rsidRDefault="00F27351" w:rsidP="00036D67">
      <w:pPr>
        <w:pStyle w:val="2"/>
      </w:pPr>
      <w:bookmarkStart w:id="20" w:name="_Toc439595479"/>
      <w:bookmarkStart w:id="21" w:name="_Toc439596959"/>
      <w:r>
        <w:rPr>
          <w:rFonts w:hint="eastAsia"/>
        </w:rPr>
        <w:t>3.</w:t>
      </w:r>
      <w:r>
        <w:t xml:space="preserve">1 </w:t>
      </w:r>
      <w:r>
        <w:t>实体类</w:t>
      </w:r>
      <w:bookmarkEnd w:id="20"/>
      <w:bookmarkEnd w:id="21"/>
    </w:p>
    <w:p w:rsidR="00F27351" w:rsidRDefault="00F27351" w:rsidP="00036D67">
      <w:pPr>
        <w:pStyle w:val="3"/>
        <w:rPr>
          <w:rFonts w:hint="eastAsia"/>
        </w:rPr>
      </w:pPr>
      <w:bookmarkStart w:id="22" w:name="_Toc439595480"/>
      <w:bookmarkStart w:id="23" w:name="_Toc439596960"/>
      <w:r>
        <w:rPr>
          <w:rFonts w:hint="eastAsia"/>
        </w:rPr>
        <w:t>3.</w:t>
      </w:r>
      <w:r>
        <w:t xml:space="preserve">1.1 </w:t>
      </w:r>
      <w:r>
        <w:t>用户类</w:t>
      </w:r>
      <w:bookmarkEnd w:id="22"/>
      <w:bookmarkEnd w:id="23"/>
    </w:p>
    <w:p w:rsidR="00F27351" w:rsidRDefault="00F27351" w:rsidP="00F27351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FE6A5C" w:rsidRPr="007B31FB" w:rsidRDefault="00FE6A5C" w:rsidP="00FE6A5C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映射到数据库中的</w:t>
      </w:r>
      <w:r w:rsidRPr="007B31FB">
        <w:rPr>
          <w:rFonts w:hint="eastAsia"/>
          <w:sz w:val="24"/>
          <w:szCs w:val="24"/>
        </w:rPr>
        <w:t>user</w:t>
      </w:r>
      <w:r w:rsidRPr="007B31FB">
        <w:rPr>
          <w:rFonts w:hint="eastAsia"/>
          <w:sz w:val="24"/>
          <w:szCs w:val="24"/>
        </w:rPr>
        <w:t>表，记录用户的用户名及密码。</w:t>
      </w:r>
    </w:p>
    <w:p w:rsidR="00F27351" w:rsidRDefault="00F27351" w:rsidP="00F27351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1"/>
        <w:gridCol w:w="3780"/>
        <w:gridCol w:w="3014"/>
      </w:tblGrid>
      <w:tr w:rsidR="00F27351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27351" w:rsidRDefault="00F27351" w:rsidP="00621091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27351" w:rsidRDefault="00F27351" w:rsidP="00621091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27351" w:rsidRDefault="00F27351" w:rsidP="00621091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F27351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Default="00F27351" w:rsidP="00621091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S</w:t>
            </w:r>
            <w:r>
              <w:rPr>
                <w:rFonts w:ascii="宋体" w:hAnsi="宋体" w:hint="eastAsia"/>
              </w:rPr>
              <w:t>tring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Default="00F27351" w:rsidP="00621091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hint="eastAsia"/>
              </w:rPr>
              <w:t>usernam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Default="00F27351" w:rsidP="00621091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用户名</w:t>
            </w:r>
          </w:p>
        </w:tc>
      </w:tr>
      <w:tr w:rsidR="00F27351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Default="00F27351" w:rsidP="00621091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S</w:t>
            </w:r>
            <w:r>
              <w:rPr>
                <w:rFonts w:ascii="宋体" w:hAnsi="宋体" w:hint="eastAsia"/>
              </w:rPr>
              <w:t>tring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Default="00F27351" w:rsidP="00621091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hint="eastAsia"/>
              </w:rPr>
              <w:t>password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Default="00F27351" w:rsidP="00621091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密码</w:t>
            </w:r>
          </w:p>
        </w:tc>
      </w:tr>
    </w:tbl>
    <w:p w:rsidR="00F27351" w:rsidRDefault="00F27351" w:rsidP="00F27351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0"/>
        <w:gridCol w:w="4608"/>
      </w:tblGrid>
      <w:tr w:rsidR="00F27351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27351" w:rsidRDefault="00F27351" w:rsidP="0062109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27351" w:rsidRDefault="00F27351" w:rsidP="00621091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F27351" w:rsidRPr="000941E5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Default="00621091" w:rsidP="00621091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 w:rsidRPr="00621091">
              <w:rPr>
                <w:rFonts w:ascii="宋体" w:hAnsi="宋体"/>
              </w:rPr>
              <w:t>User</w:t>
            </w:r>
            <w:r w:rsidR="00F27351" w:rsidRPr="00621091">
              <w:rPr>
                <w:rFonts w:ascii="宋体" w:hAnsi="宋体" w:hint="eastAsia"/>
              </w:rPr>
              <w:t>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Pr="000941E5" w:rsidRDefault="00621091" w:rsidP="00621091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hint="eastAsia"/>
              </w:rPr>
              <w:t>无参</w:t>
            </w:r>
            <w:r w:rsidR="00F27351">
              <w:rPr>
                <w:rFonts w:ascii="宋体" w:hAnsi="宋体" w:hint="eastAsia"/>
              </w:rPr>
              <w:t>构造方法</w:t>
            </w:r>
          </w:p>
        </w:tc>
      </w:tr>
      <w:tr w:rsidR="00F27351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Default="00F27351" w:rsidP="00621091">
            <w:pPr>
              <w:rPr>
                <w:rFonts w:ascii="宋体" w:hAnsi="宋体" w:cs="宋体"/>
                <w:kern w:val="0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 w:rsidR="00621091">
              <w:rPr>
                <w:rFonts w:ascii="宋体" w:hAnsi="宋体"/>
              </w:rPr>
              <w:t>User</w:t>
            </w:r>
            <w:r w:rsidRPr="00621091">
              <w:rPr>
                <w:rFonts w:ascii="宋体" w:hAnsi="宋体" w:hint="eastAsia"/>
              </w:rPr>
              <w:t>(</w:t>
            </w:r>
            <w:r w:rsidR="00621091">
              <w:rPr>
                <w:rFonts w:ascii="宋体" w:hAnsi="宋体"/>
              </w:rPr>
              <w:t>……</w:t>
            </w:r>
            <w:r w:rsidRPr="00621091"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7351" w:rsidRDefault="00621091" w:rsidP="00621091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有参构造方法</w:t>
            </w:r>
            <w:r w:rsidRPr="000941E5">
              <w:rPr>
                <w:rFonts w:ascii="宋体" w:hAnsi="宋体" w:hint="eastAsia"/>
                <w:lang w:val="fr-FR"/>
              </w:rPr>
              <w:t>，</w:t>
            </w:r>
            <w:r>
              <w:rPr>
                <w:rFonts w:ascii="宋体" w:hAnsi="宋体" w:hint="eastAsia"/>
              </w:rPr>
              <w:t>初始化所有值</w:t>
            </w:r>
          </w:p>
        </w:tc>
      </w:tr>
      <w:tr w:rsidR="00FE6A5C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A5C" w:rsidRPr="00621091" w:rsidRDefault="00FE6A5C" w:rsidP="0062109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getUsername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A5C" w:rsidRDefault="00FE6A5C" w:rsidP="0062109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用户姓名</w:t>
            </w:r>
          </w:p>
        </w:tc>
      </w:tr>
      <w:tr w:rsidR="00FE6A5C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A5C" w:rsidRDefault="00FE6A5C" w:rsidP="0062109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Username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A5C" w:rsidRDefault="00435FB3" w:rsidP="0062109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</w:t>
            </w:r>
            <w:r w:rsidR="00FE6A5C">
              <w:rPr>
                <w:rFonts w:ascii="宋体" w:hAnsi="宋体" w:hint="eastAsia"/>
              </w:rPr>
              <w:t>当前用户</w:t>
            </w:r>
            <w:r>
              <w:rPr>
                <w:rFonts w:ascii="宋体" w:hAnsi="宋体" w:hint="eastAsia"/>
              </w:rPr>
              <w:t>写入</w:t>
            </w:r>
            <w:r w:rsidR="00FE6A5C">
              <w:rPr>
                <w:rFonts w:ascii="宋体" w:hAnsi="宋体" w:hint="eastAsia"/>
              </w:rPr>
              <w:t>姓名</w:t>
            </w:r>
          </w:p>
        </w:tc>
      </w:tr>
      <w:tr w:rsidR="00FE6A5C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A5C" w:rsidRDefault="00FE6A5C" w:rsidP="0062109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String getPassword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A5C" w:rsidRDefault="00FE6A5C" w:rsidP="0062109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用户密码</w:t>
            </w:r>
          </w:p>
        </w:tc>
      </w:tr>
      <w:tr w:rsidR="00FE6A5C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A5C" w:rsidRDefault="00FE6A5C" w:rsidP="0062109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Password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A5C" w:rsidRDefault="00435FB3" w:rsidP="0062109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</w:t>
            </w:r>
            <w:r w:rsidR="00FE6A5C">
              <w:rPr>
                <w:rFonts w:ascii="宋体" w:hAnsi="宋体" w:hint="eastAsia"/>
              </w:rPr>
              <w:t>当前用户</w:t>
            </w:r>
            <w:r>
              <w:rPr>
                <w:rFonts w:ascii="宋体" w:hAnsi="宋体" w:hint="eastAsia"/>
              </w:rPr>
              <w:t>写入</w:t>
            </w:r>
            <w:r w:rsidR="00FE6A5C">
              <w:rPr>
                <w:rFonts w:ascii="宋体" w:hAnsi="宋体" w:hint="eastAsia"/>
              </w:rPr>
              <w:t>密码</w:t>
            </w:r>
          </w:p>
        </w:tc>
      </w:tr>
    </w:tbl>
    <w:p w:rsidR="00F27351" w:rsidRDefault="00F27351" w:rsidP="00F27351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rFonts w:hint="eastAsia"/>
          <w:szCs w:val="21"/>
        </w:rPr>
        <w:tab/>
        <w:t>//</w:t>
      </w:r>
      <w:r w:rsidRPr="00F75F8A">
        <w:rPr>
          <w:rFonts w:hint="eastAsia"/>
          <w:szCs w:val="21"/>
        </w:rPr>
        <w:t>构造方法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public User(){}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public User(String username, String password){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</w:r>
      <w:r w:rsidRPr="00F75F8A">
        <w:rPr>
          <w:szCs w:val="21"/>
        </w:rPr>
        <w:tab/>
        <w:t>this.username = username;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</w:r>
      <w:r w:rsidRPr="00F75F8A">
        <w:rPr>
          <w:szCs w:val="21"/>
        </w:rPr>
        <w:tab/>
        <w:t>this.password = password;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}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public String getUsername() {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</w:r>
      <w:r w:rsidRPr="00F75F8A">
        <w:rPr>
          <w:szCs w:val="21"/>
        </w:rPr>
        <w:tab/>
        <w:t>return username;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}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public void setUsername(String username) {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</w:r>
      <w:r w:rsidRPr="00F75F8A">
        <w:rPr>
          <w:szCs w:val="21"/>
        </w:rPr>
        <w:tab/>
        <w:t>this.username = username;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}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public String getPassword() {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</w:r>
      <w:r w:rsidRPr="00F75F8A">
        <w:rPr>
          <w:szCs w:val="21"/>
        </w:rPr>
        <w:tab/>
        <w:t>return password;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}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public void setPassword(String password) {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</w:r>
      <w:r w:rsidRPr="00F75F8A">
        <w:rPr>
          <w:szCs w:val="21"/>
        </w:rPr>
        <w:tab/>
        <w:t>this.password = password;</w:t>
      </w:r>
    </w:p>
    <w:p w:rsidR="00F75F8A" w:rsidRPr="00F75F8A" w:rsidRDefault="00F75F8A" w:rsidP="00F75F8A">
      <w:pPr>
        <w:rPr>
          <w:rFonts w:hint="eastAsia"/>
          <w:szCs w:val="21"/>
        </w:rPr>
      </w:pPr>
      <w:r w:rsidRPr="00F75F8A">
        <w:rPr>
          <w:szCs w:val="21"/>
        </w:rPr>
        <w:tab/>
        <w:t>}</w:t>
      </w:r>
    </w:p>
    <w:p w:rsidR="0056259C" w:rsidRDefault="0056259C" w:rsidP="00036D67">
      <w:pPr>
        <w:pStyle w:val="3"/>
        <w:rPr>
          <w:rFonts w:hint="eastAsia"/>
        </w:rPr>
      </w:pPr>
      <w:bookmarkStart w:id="24" w:name="_Toc439595481"/>
      <w:bookmarkStart w:id="25" w:name="_Toc439596961"/>
      <w:r>
        <w:t xml:space="preserve">3.1.2 </w:t>
      </w:r>
      <w:r>
        <w:t>图书类</w:t>
      </w:r>
      <w:bookmarkEnd w:id="24"/>
      <w:bookmarkEnd w:id="25"/>
    </w:p>
    <w:p w:rsidR="00F75F8A" w:rsidRDefault="0056259C" w:rsidP="0056259C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042437" w:rsidRPr="007B31FB" w:rsidRDefault="00042437" w:rsidP="00042437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映射到数据库中的</w:t>
      </w:r>
      <w:r w:rsidRPr="007B31FB">
        <w:rPr>
          <w:sz w:val="24"/>
          <w:szCs w:val="24"/>
        </w:rPr>
        <w:t>book</w:t>
      </w:r>
      <w:r w:rsidRPr="007B31FB">
        <w:rPr>
          <w:sz w:val="24"/>
          <w:szCs w:val="24"/>
        </w:rPr>
        <w:t>表，记录图书的书号、书名、价格和图片。</w:t>
      </w:r>
    </w:p>
    <w:p w:rsidR="0056259C" w:rsidRDefault="0056259C" w:rsidP="0056259C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1"/>
        <w:gridCol w:w="3780"/>
        <w:gridCol w:w="3014"/>
      </w:tblGrid>
      <w:tr w:rsidR="00F75F8A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75F8A" w:rsidRDefault="00F75F8A" w:rsidP="00CF59EB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75F8A" w:rsidRDefault="00F75F8A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75F8A" w:rsidRDefault="00F75F8A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F75F8A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Integ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bookid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书号</w:t>
            </w:r>
          </w:p>
        </w:tc>
      </w:tr>
      <w:tr w:rsidR="00F75F8A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S</w:t>
            </w:r>
            <w:r>
              <w:rPr>
                <w:rFonts w:ascii="宋体" w:hAnsi="宋体" w:hint="eastAsia"/>
              </w:rPr>
              <w:t>tring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booknam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书名</w:t>
            </w:r>
          </w:p>
        </w:tc>
      </w:tr>
      <w:tr w:rsidR="00F75F8A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Double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pric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价格</w:t>
            </w:r>
          </w:p>
        </w:tc>
      </w:tr>
      <w:tr w:rsidR="00F75F8A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String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pictur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图书图片</w:t>
            </w:r>
          </w:p>
        </w:tc>
      </w:tr>
    </w:tbl>
    <w:p w:rsidR="0056259C" w:rsidRDefault="0056259C" w:rsidP="0056259C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0"/>
        <w:gridCol w:w="4608"/>
      </w:tblGrid>
      <w:tr w:rsidR="00F75F8A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75F8A" w:rsidRDefault="00F75F8A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75F8A" w:rsidRDefault="00F75F8A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F75F8A" w:rsidRPr="000941E5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Book</w:t>
            </w:r>
            <w:r w:rsidRPr="00621091">
              <w:rPr>
                <w:rFonts w:ascii="宋体" w:hAnsi="宋体" w:hint="eastAsia"/>
              </w:rPr>
              <w:t>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Pr="000941E5" w:rsidRDefault="00F75F8A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hint="eastAsia"/>
              </w:rPr>
              <w:t>无参构造方法</w:t>
            </w:r>
          </w:p>
        </w:tc>
      </w:tr>
      <w:tr w:rsidR="00F75F8A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 w:cs="宋体"/>
                <w:kern w:val="0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Book</w:t>
            </w:r>
            <w:r w:rsidRPr="00621091"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……</w:t>
            </w:r>
            <w:r w:rsidRPr="00621091"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F8A" w:rsidRDefault="00F75F8A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有参构造方法</w:t>
            </w:r>
            <w:r w:rsidRPr="000941E5">
              <w:rPr>
                <w:rFonts w:ascii="宋体" w:hAnsi="宋体" w:hint="eastAsia"/>
                <w:lang w:val="fr-FR"/>
              </w:rPr>
              <w:t>，</w:t>
            </w:r>
            <w:r>
              <w:rPr>
                <w:rFonts w:ascii="宋体" w:hAnsi="宋体" w:hint="eastAsia"/>
              </w:rPr>
              <w:t>初始化所有值</w:t>
            </w:r>
          </w:p>
        </w:tc>
      </w:tr>
      <w:tr w:rsidR="00435FB3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35FB3" w:rsidRPr="00621091" w:rsidRDefault="00435FB3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Integer getBookid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35FB3" w:rsidRDefault="00435FB3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图书的书号</w:t>
            </w:r>
          </w:p>
        </w:tc>
      </w:tr>
      <w:tr w:rsidR="00435FB3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35FB3" w:rsidRDefault="00435FB3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Bookid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35FB3" w:rsidRDefault="00435FB3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图书写入书号</w:t>
            </w:r>
          </w:p>
        </w:tc>
      </w:tr>
      <w:tr w:rsidR="00ED2F27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getBookname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图书的书名</w:t>
            </w:r>
          </w:p>
        </w:tc>
      </w:tr>
      <w:tr w:rsidR="00ED2F27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Bookname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图书写入书名</w:t>
            </w:r>
          </w:p>
        </w:tc>
      </w:tr>
      <w:tr w:rsidR="00ED2F27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Double getPrice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图书的价格</w:t>
            </w:r>
          </w:p>
        </w:tc>
      </w:tr>
      <w:tr w:rsidR="00ED2F27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Price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图书写入价格</w:t>
            </w:r>
          </w:p>
        </w:tc>
      </w:tr>
      <w:tr w:rsidR="00ED2F27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String </w:t>
            </w:r>
            <w:r>
              <w:rPr>
                <w:rFonts w:ascii="宋体" w:hAnsi="宋体"/>
              </w:rPr>
              <w:t>getPicture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图书的图片地址</w:t>
            </w:r>
          </w:p>
        </w:tc>
      </w:tr>
      <w:tr w:rsidR="00ED2F27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Picture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2F27" w:rsidRDefault="00ED2F27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图书写入图片地址</w:t>
            </w:r>
          </w:p>
        </w:tc>
      </w:tr>
    </w:tbl>
    <w:p w:rsidR="0056259C" w:rsidRDefault="0056259C" w:rsidP="0056259C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rFonts w:hint="eastAsia"/>
          <w:szCs w:val="21"/>
        </w:rPr>
        <w:tab/>
        <w:t>//</w:t>
      </w:r>
      <w:r w:rsidRPr="00AF167C">
        <w:rPr>
          <w:rFonts w:hint="eastAsia"/>
          <w:szCs w:val="21"/>
        </w:rPr>
        <w:t>构造方法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Book() {}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Book(String bookname, Double price, String picture) {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this.setBookname(bookname)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this.setPrice(price)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this.setPicture(picture)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}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Integer getBookid() {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return bookid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}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void setBookid(Integer bookid) {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this.bookid = bookid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}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String getBookname() {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return bookname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}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void setBookname(String bookname) {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this.bookname = bookname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}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Double getPrice() {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return price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}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void setPrice(Double price) {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this.price = price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}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String getPicture() {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return picture;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}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public void setPicture(String picture) {</w:t>
      </w:r>
    </w:p>
    <w:p w:rsidR="00AF167C" w:rsidRPr="00AF167C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</w:r>
      <w:r w:rsidRPr="00AF167C">
        <w:rPr>
          <w:szCs w:val="21"/>
        </w:rPr>
        <w:tab/>
        <w:t>this.picture = picture;</w:t>
      </w:r>
    </w:p>
    <w:p w:rsidR="00F75F8A" w:rsidRDefault="00AF167C" w:rsidP="00AF167C">
      <w:pPr>
        <w:rPr>
          <w:rFonts w:hint="eastAsia"/>
          <w:szCs w:val="21"/>
        </w:rPr>
      </w:pPr>
      <w:r w:rsidRPr="00AF167C">
        <w:rPr>
          <w:szCs w:val="21"/>
        </w:rPr>
        <w:tab/>
        <w:t>}</w:t>
      </w:r>
    </w:p>
    <w:p w:rsidR="00F14365" w:rsidRDefault="00F14365" w:rsidP="00036D67">
      <w:pPr>
        <w:pStyle w:val="3"/>
        <w:rPr>
          <w:rFonts w:hint="eastAsia"/>
        </w:rPr>
      </w:pPr>
      <w:bookmarkStart w:id="26" w:name="_Toc439595482"/>
      <w:bookmarkStart w:id="27" w:name="_Toc439596962"/>
      <w:r>
        <w:rPr>
          <w:rFonts w:hint="eastAsia"/>
        </w:rPr>
        <w:t>3.</w:t>
      </w:r>
      <w:r>
        <w:t xml:space="preserve">1.3 </w:t>
      </w:r>
      <w:r>
        <w:t>订单类</w:t>
      </w:r>
      <w:bookmarkEnd w:id="26"/>
      <w:bookmarkEnd w:id="27"/>
    </w:p>
    <w:p w:rsidR="00F14365" w:rsidRDefault="00F14365" w:rsidP="00F14365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2B7674" w:rsidRPr="007B31FB" w:rsidRDefault="002B7674" w:rsidP="002B7674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映射到数据库的</w:t>
      </w:r>
      <w:r w:rsidRPr="007B31FB">
        <w:rPr>
          <w:sz w:val="24"/>
          <w:szCs w:val="24"/>
        </w:rPr>
        <w:t>orders</w:t>
      </w:r>
      <w:r w:rsidRPr="007B31FB">
        <w:rPr>
          <w:sz w:val="24"/>
          <w:szCs w:val="24"/>
        </w:rPr>
        <w:t>表，记录订单的订单号、用户、订单完成时间和订单项。</w:t>
      </w:r>
    </w:p>
    <w:p w:rsidR="00F14365" w:rsidRDefault="00F14365" w:rsidP="00F14365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1"/>
        <w:gridCol w:w="3780"/>
        <w:gridCol w:w="3014"/>
      </w:tblGrid>
      <w:tr w:rsidR="00F14365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14365" w:rsidRDefault="00F14365" w:rsidP="00CF59EB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14365" w:rsidRDefault="00F14365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14365" w:rsidRDefault="00F14365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F14365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Integ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orderid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订单号</w:t>
            </w:r>
          </w:p>
        </w:tc>
      </w:tr>
      <w:tr w:rsidR="00F14365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Us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user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用户</w:t>
            </w:r>
          </w:p>
        </w:tc>
      </w:tr>
      <w:tr w:rsidR="00F14365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Date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orderdat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下订单时间</w:t>
            </w:r>
          </w:p>
        </w:tc>
      </w:tr>
      <w:tr w:rsidR="00F14365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Set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orderitems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14365" w:rsidRDefault="00F14365" w:rsidP="00F14365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订单项</w:t>
            </w:r>
          </w:p>
        </w:tc>
      </w:tr>
    </w:tbl>
    <w:p w:rsidR="00F14365" w:rsidRDefault="00F14365" w:rsidP="00F14365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0"/>
        <w:gridCol w:w="4608"/>
      </w:tblGrid>
      <w:tr w:rsidR="00B145F1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B145F1" w:rsidRDefault="00B145F1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B145F1" w:rsidRDefault="00B145F1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B145F1" w:rsidRPr="000941E5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45F1" w:rsidRDefault="00B145F1" w:rsidP="00CF59EB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Orders</w:t>
            </w:r>
            <w:r w:rsidRPr="00621091">
              <w:rPr>
                <w:rFonts w:ascii="宋体" w:hAnsi="宋体" w:hint="eastAsia"/>
              </w:rPr>
              <w:t>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45F1" w:rsidRPr="000941E5" w:rsidRDefault="00B145F1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hint="eastAsia"/>
              </w:rPr>
              <w:t>无参构造方法</w:t>
            </w:r>
          </w:p>
        </w:tc>
      </w:tr>
      <w:tr w:rsidR="00B145F1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45F1" w:rsidRDefault="00B145F1" w:rsidP="00CF59EB">
            <w:pPr>
              <w:rPr>
                <w:rFonts w:ascii="宋体" w:hAnsi="宋体" w:cs="宋体"/>
                <w:kern w:val="0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Orders</w:t>
            </w:r>
            <w:r w:rsidRPr="00621091"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……</w:t>
            </w:r>
            <w:r w:rsidRPr="00621091"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45F1" w:rsidRDefault="00B145F1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有参构造方法</w:t>
            </w:r>
            <w:r w:rsidRPr="000941E5">
              <w:rPr>
                <w:rFonts w:ascii="宋体" w:hAnsi="宋体" w:hint="eastAsia"/>
                <w:lang w:val="fr-FR"/>
              </w:rPr>
              <w:t>，</w:t>
            </w:r>
            <w:r>
              <w:rPr>
                <w:rFonts w:ascii="宋体" w:hAnsi="宋体" w:hint="eastAsia"/>
              </w:rPr>
              <w:t>初始化所有值</w:t>
            </w:r>
          </w:p>
        </w:tc>
      </w:tr>
      <w:tr w:rsidR="002652C6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Pr="00621091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</w:t>
            </w:r>
            <w:r>
              <w:rPr>
                <w:rFonts w:ascii="宋体" w:hAnsi="宋体"/>
              </w:rPr>
              <w:t xml:space="preserve"> Integer getOrderid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的单号</w:t>
            </w:r>
          </w:p>
        </w:tc>
      </w:tr>
      <w:tr w:rsidR="002652C6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Orderid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订单写入单号</w:t>
            </w:r>
          </w:p>
        </w:tc>
      </w:tr>
      <w:tr w:rsidR="002652C6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User getUser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的用户</w:t>
            </w:r>
          </w:p>
        </w:tc>
      </w:tr>
      <w:tr w:rsidR="002652C6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User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订单写入用户</w:t>
            </w:r>
          </w:p>
        </w:tc>
      </w:tr>
      <w:tr w:rsidR="002652C6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Date getOrderdate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的时间</w:t>
            </w:r>
          </w:p>
        </w:tc>
      </w:tr>
      <w:tr w:rsidR="002652C6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void </w:t>
            </w:r>
            <w:r>
              <w:rPr>
                <w:rFonts w:ascii="宋体" w:hAnsi="宋体"/>
              </w:rPr>
              <w:t>setOrderdate(……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订单写入时间</w:t>
            </w:r>
          </w:p>
        </w:tc>
      </w:tr>
      <w:tr w:rsidR="002652C6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Set getOrderitems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的订单项</w:t>
            </w:r>
          </w:p>
        </w:tc>
      </w:tr>
      <w:tr w:rsidR="002652C6" w:rsidTr="00CF59EB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Orderitems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52C6" w:rsidRDefault="002652C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订单写入订单项</w:t>
            </w:r>
          </w:p>
        </w:tc>
      </w:tr>
    </w:tbl>
    <w:p w:rsidR="00F14365" w:rsidRDefault="00F14365" w:rsidP="00F14365">
      <w:pPr>
        <w:rPr>
          <w:rFonts w:hint="eastAsia"/>
          <w:sz w:val="28"/>
          <w:szCs w:val="28"/>
        </w:rPr>
      </w:pPr>
      <w:r w:rsidRPr="00F14365">
        <w:rPr>
          <w:sz w:val="28"/>
          <w:szCs w:val="28"/>
        </w:rPr>
        <w:t>4</w:t>
      </w:r>
      <w:r w:rsidRPr="00F14365">
        <w:rPr>
          <w:sz w:val="28"/>
          <w:szCs w:val="28"/>
        </w:rPr>
        <w:t>、方法详细说明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rFonts w:hint="eastAsia"/>
          <w:szCs w:val="21"/>
        </w:rPr>
        <w:tab/>
        <w:t>//</w:t>
      </w:r>
      <w:r w:rsidRPr="00DE260C">
        <w:rPr>
          <w:rFonts w:hint="eastAsia"/>
          <w:szCs w:val="21"/>
        </w:rPr>
        <w:t>构造方法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Orders(){}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Orders(Integer orderid,User user,Date orderdate){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this.orderid = orderid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this.user=user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this.orderdate = orderdate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}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Integer getOrderid() {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return orderid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}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void setOrderid(Integer orderid) {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this.orderid = orderid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}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User getUser() {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return user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}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void setUser(User user) {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this.user = user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}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Date getOrderdate() {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return orderdate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}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void setOrderdate(Date orderdate) {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this.orderdate = orderdate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}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Set getOrderitems() {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return orderitems;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}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public void setOrderitems(Set orderitems) {</w:t>
      </w:r>
    </w:p>
    <w:p w:rsidR="00DE260C" w:rsidRP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</w:r>
      <w:r w:rsidRPr="00DE260C">
        <w:rPr>
          <w:szCs w:val="21"/>
        </w:rPr>
        <w:tab/>
        <w:t>this.orderitems = orderitems;</w:t>
      </w:r>
    </w:p>
    <w:p w:rsidR="00DE260C" w:rsidRDefault="00DE260C" w:rsidP="00DE260C">
      <w:pPr>
        <w:rPr>
          <w:rFonts w:hint="eastAsia"/>
          <w:szCs w:val="21"/>
        </w:rPr>
      </w:pPr>
      <w:r w:rsidRPr="00DE260C">
        <w:rPr>
          <w:szCs w:val="21"/>
        </w:rPr>
        <w:tab/>
        <w:t>}</w:t>
      </w:r>
    </w:p>
    <w:p w:rsidR="0080372C" w:rsidRDefault="0080372C" w:rsidP="00036D67">
      <w:pPr>
        <w:pStyle w:val="3"/>
        <w:rPr>
          <w:rFonts w:hint="eastAsia"/>
        </w:rPr>
      </w:pPr>
      <w:bookmarkStart w:id="28" w:name="_Toc439595483"/>
      <w:bookmarkStart w:id="29" w:name="_Toc439596963"/>
      <w:r>
        <w:t xml:space="preserve">3.1.4 </w:t>
      </w:r>
      <w:r>
        <w:t>订单项类</w:t>
      </w:r>
      <w:bookmarkEnd w:id="28"/>
      <w:bookmarkEnd w:id="29"/>
    </w:p>
    <w:p w:rsidR="0080372C" w:rsidRDefault="0080372C" w:rsidP="0080372C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2B7674" w:rsidRPr="007B31FB" w:rsidRDefault="002B7674" w:rsidP="002B7674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记录订单项号、购物车里的每本图书、订单项所属的订单及每本图书的数量。</w:t>
      </w:r>
    </w:p>
    <w:p w:rsidR="0080372C" w:rsidRDefault="0080372C" w:rsidP="0080372C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3780"/>
        <w:gridCol w:w="3014"/>
      </w:tblGrid>
      <w:tr w:rsidR="0080372C" w:rsidTr="00CF59EB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80372C" w:rsidRDefault="0080372C" w:rsidP="00CF59EB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80372C" w:rsidRDefault="0080372C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80372C" w:rsidRDefault="0080372C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80372C" w:rsidTr="00CF59EB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Integ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orderitemid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订单项号</w:t>
            </w:r>
          </w:p>
        </w:tc>
      </w:tr>
      <w:tr w:rsidR="0080372C" w:rsidTr="00CF59EB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Book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book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图书</w:t>
            </w:r>
          </w:p>
        </w:tc>
      </w:tr>
      <w:tr w:rsidR="0080372C" w:rsidTr="00CF59EB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Orders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orders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订单项</w:t>
            </w:r>
            <w:r w:rsidR="000B4C38">
              <w:rPr>
                <w:rFonts w:ascii="宋体" w:hAnsi="宋体" w:hint="eastAsia"/>
              </w:rPr>
              <w:t>所属的订单</w:t>
            </w:r>
          </w:p>
        </w:tc>
      </w:tr>
      <w:tr w:rsidR="0080372C" w:rsidTr="00CF59EB">
        <w:trPr>
          <w:jc w:val="center"/>
        </w:trPr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Integ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quantity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72C" w:rsidRDefault="0080372C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数量</w:t>
            </w:r>
          </w:p>
        </w:tc>
      </w:tr>
    </w:tbl>
    <w:p w:rsidR="0080372C" w:rsidRDefault="0080372C" w:rsidP="0080372C">
      <w:pPr>
        <w:rPr>
          <w:rFonts w:hint="eastAsia"/>
          <w:sz w:val="28"/>
          <w:szCs w:val="28"/>
        </w:rPr>
      </w:pPr>
      <w:r w:rsidRPr="0080372C">
        <w:rPr>
          <w:rFonts w:hint="eastAsia"/>
          <w:sz w:val="28"/>
          <w:szCs w:val="28"/>
        </w:rPr>
        <w:t>3</w:t>
      </w:r>
      <w:r w:rsidRPr="0080372C"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0"/>
        <w:gridCol w:w="4608"/>
      </w:tblGrid>
      <w:tr w:rsidR="00B16F2D" w:rsidTr="00B16F2D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B16F2D" w:rsidRDefault="00B16F2D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B16F2D" w:rsidTr="00B16F2D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Pr="00621091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</w:t>
            </w:r>
            <w:r>
              <w:rPr>
                <w:rFonts w:ascii="宋体" w:hAnsi="宋体"/>
              </w:rPr>
              <w:t xml:space="preserve"> Integer getOrderitemid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项号</w:t>
            </w:r>
          </w:p>
        </w:tc>
      </w:tr>
      <w:tr w:rsidR="00B16F2D" w:rsidTr="00B16F2D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Orderitemid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订单项写入订单项号</w:t>
            </w:r>
          </w:p>
        </w:tc>
      </w:tr>
      <w:tr w:rsidR="00B16F2D" w:rsidTr="00B16F2D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Book getBook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项中的图书</w:t>
            </w:r>
          </w:p>
        </w:tc>
      </w:tr>
      <w:tr w:rsidR="00B16F2D" w:rsidTr="00B16F2D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void </w:t>
            </w:r>
            <w:r>
              <w:rPr>
                <w:rFonts w:ascii="宋体" w:hAnsi="宋体"/>
              </w:rPr>
              <w:t>setBook(……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订单项写入图书</w:t>
            </w:r>
          </w:p>
        </w:tc>
      </w:tr>
      <w:tr w:rsidR="00B16F2D" w:rsidTr="00B16F2D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Orders getOrders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项所属订单</w:t>
            </w:r>
          </w:p>
        </w:tc>
      </w:tr>
      <w:tr w:rsidR="00B16F2D" w:rsidTr="00B16F2D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Orders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订单项写入订单</w:t>
            </w:r>
          </w:p>
        </w:tc>
      </w:tr>
      <w:tr w:rsidR="00B16F2D" w:rsidTr="00B16F2D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public Integer getQuantity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项中图书的数量</w:t>
            </w:r>
          </w:p>
        </w:tc>
      </w:tr>
      <w:tr w:rsidR="00B16F2D" w:rsidTr="00B16F2D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Quantity</w:t>
            </w:r>
            <w:r>
              <w:rPr>
                <w:rFonts w:ascii="宋体" w:hAnsi="宋体"/>
              </w:rPr>
              <w:t>(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6F2D" w:rsidRDefault="00B16F2D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向当前订单项写入图书的数量</w:t>
            </w:r>
          </w:p>
        </w:tc>
      </w:tr>
    </w:tbl>
    <w:p w:rsidR="0080372C" w:rsidRDefault="0080372C" w:rsidP="0080372C">
      <w:pPr>
        <w:rPr>
          <w:rFonts w:hint="eastAsia"/>
          <w:sz w:val="28"/>
          <w:szCs w:val="28"/>
        </w:rPr>
      </w:pPr>
      <w:r w:rsidRPr="0080372C">
        <w:rPr>
          <w:rFonts w:hint="eastAsia"/>
          <w:sz w:val="28"/>
          <w:szCs w:val="28"/>
        </w:rPr>
        <w:t>4</w:t>
      </w:r>
      <w:r w:rsidRPr="0080372C">
        <w:rPr>
          <w:rFonts w:hint="eastAsia"/>
          <w:sz w:val="28"/>
          <w:szCs w:val="28"/>
        </w:rPr>
        <w:t>、方法详细说明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public Integer getOrderitemid() {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</w:r>
      <w:r w:rsidRPr="000B4C38">
        <w:rPr>
          <w:szCs w:val="21"/>
        </w:rPr>
        <w:tab/>
        <w:t>return orderitemid;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}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public void setOrderitemid(Integer orderitemid) {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</w:r>
      <w:r w:rsidRPr="000B4C38">
        <w:rPr>
          <w:szCs w:val="21"/>
        </w:rPr>
        <w:tab/>
        <w:t>this.orderitemid = orderitemid;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}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public Book getBook() {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</w:r>
      <w:r w:rsidRPr="000B4C38">
        <w:rPr>
          <w:szCs w:val="21"/>
        </w:rPr>
        <w:tab/>
        <w:t>return book;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}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public void setBook(Book book) {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</w:r>
      <w:r w:rsidRPr="000B4C38">
        <w:rPr>
          <w:szCs w:val="21"/>
        </w:rPr>
        <w:tab/>
        <w:t>this.book = book;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}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public Orders getOrders() {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</w:r>
      <w:r w:rsidRPr="000B4C38">
        <w:rPr>
          <w:szCs w:val="21"/>
        </w:rPr>
        <w:tab/>
        <w:t>return orders;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}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public void setOrders(Orders orders) {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</w:r>
      <w:r w:rsidRPr="000B4C38">
        <w:rPr>
          <w:szCs w:val="21"/>
        </w:rPr>
        <w:tab/>
        <w:t>this.orders = orders;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}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public Integer getQuantity() {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</w:r>
      <w:r w:rsidRPr="000B4C38">
        <w:rPr>
          <w:szCs w:val="21"/>
        </w:rPr>
        <w:tab/>
        <w:t>return quantity;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}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public void setQuantity(Integer quantity) {</w:t>
      </w:r>
    </w:p>
    <w:p w:rsidR="000B4C38" w:rsidRP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</w:r>
      <w:r w:rsidRPr="000B4C38">
        <w:rPr>
          <w:szCs w:val="21"/>
        </w:rPr>
        <w:tab/>
        <w:t>this.quantity = quantity;</w:t>
      </w:r>
    </w:p>
    <w:p w:rsidR="000B4C38" w:rsidRDefault="000B4C38" w:rsidP="000B4C38">
      <w:pPr>
        <w:rPr>
          <w:rFonts w:hint="eastAsia"/>
          <w:szCs w:val="21"/>
        </w:rPr>
      </w:pPr>
      <w:r w:rsidRPr="000B4C38">
        <w:rPr>
          <w:szCs w:val="21"/>
        </w:rPr>
        <w:tab/>
        <w:t>}</w:t>
      </w:r>
    </w:p>
    <w:p w:rsidR="001D5C11" w:rsidRDefault="001D5C11" w:rsidP="00036D67">
      <w:pPr>
        <w:pStyle w:val="2"/>
      </w:pPr>
      <w:bookmarkStart w:id="30" w:name="_Toc439595484"/>
      <w:bookmarkStart w:id="31" w:name="_Toc439596964"/>
      <w:r>
        <w:t xml:space="preserve">3.2 </w:t>
      </w:r>
      <w:r>
        <w:t>业务逻辑类</w:t>
      </w:r>
      <w:bookmarkEnd w:id="30"/>
      <w:bookmarkEnd w:id="31"/>
    </w:p>
    <w:p w:rsidR="001D5C11" w:rsidRDefault="001D5C11" w:rsidP="00036D67">
      <w:pPr>
        <w:pStyle w:val="3"/>
        <w:rPr>
          <w:rFonts w:hint="eastAsia"/>
        </w:rPr>
      </w:pPr>
      <w:bookmarkStart w:id="32" w:name="_Toc439595485"/>
      <w:bookmarkStart w:id="33" w:name="_Toc439596965"/>
      <w:r>
        <w:rPr>
          <w:rFonts w:hint="eastAsia"/>
        </w:rPr>
        <w:t>3.</w:t>
      </w:r>
      <w:r>
        <w:t xml:space="preserve">2.1 </w:t>
      </w:r>
      <w:r>
        <w:t>用户逻辑类</w:t>
      </w:r>
      <w:bookmarkEnd w:id="32"/>
      <w:bookmarkEnd w:id="33"/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766FB9" w:rsidRPr="007B31FB" w:rsidRDefault="00422166" w:rsidP="00422166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传输客户层的用户数据，然后</w:t>
      </w:r>
      <w:r w:rsidR="00227155" w:rsidRPr="007B31FB">
        <w:rPr>
          <w:rFonts w:hint="eastAsia"/>
          <w:sz w:val="24"/>
          <w:szCs w:val="24"/>
        </w:rPr>
        <w:t>通过调用用户数据访问类的方法</w:t>
      </w:r>
      <w:r w:rsidRPr="007B31FB">
        <w:rPr>
          <w:rFonts w:hint="eastAsia"/>
          <w:sz w:val="24"/>
          <w:szCs w:val="24"/>
        </w:rPr>
        <w:t>进行各项操作：添加、删除、有效性验证、退出、查找和更新。</w:t>
      </w:r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1"/>
        <w:gridCol w:w="3780"/>
        <w:gridCol w:w="3014"/>
      </w:tblGrid>
      <w:tr w:rsidR="00DC412C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DC412C" w:rsidRDefault="00DC412C" w:rsidP="00CF59EB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DC412C" w:rsidRDefault="00DC412C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DC412C" w:rsidRDefault="00DC412C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DC412C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12C" w:rsidRDefault="00DC412C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IUserDAO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12C" w:rsidRDefault="00DC412C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userDAO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412C" w:rsidRDefault="00111243" w:rsidP="00DC412C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用户数据访问类的对象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0"/>
        <w:gridCol w:w="4608"/>
      </w:tblGrid>
      <w:tr w:rsidR="001D69C3" w:rsidTr="00C34483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1D69C3" w:rsidRDefault="001D69C3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1D69C3" w:rsidRDefault="001D69C3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1D69C3" w:rsidRPr="000941E5" w:rsidTr="00C34483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69C3" w:rsidRDefault="009F15DE" w:rsidP="001D69C3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>
              <w:rPr>
                <w:rFonts w:ascii="宋体" w:hAnsi="宋体" w:hint="eastAsia"/>
                <w:lang w:val="fr-FR"/>
              </w:rPr>
              <w:t xml:space="preserve">public </w:t>
            </w:r>
            <w:r>
              <w:rPr>
                <w:rFonts w:ascii="宋体" w:hAnsi="宋体"/>
                <w:lang w:val="fr-FR"/>
              </w:rPr>
              <w:t>void setUserDAO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/>
                <w:lang w:val="fr-FR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69C3" w:rsidRPr="000941E5" w:rsidRDefault="009A6155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cs="宋体" w:hint="eastAsia"/>
                <w:kern w:val="0"/>
                <w:lang w:val="fr-FR"/>
              </w:rPr>
              <w:t>获取用户数据访问类的对象</w:t>
            </w:r>
          </w:p>
        </w:tc>
      </w:tr>
      <w:tr w:rsidR="00C34483" w:rsidRPr="000941E5" w:rsidTr="00C34483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483" w:rsidRPr="00621091" w:rsidRDefault="00C34483" w:rsidP="009F15DE">
            <w:pPr>
              <w:autoSpaceDE w:val="0"/>
              <w:autoSpaceDN w:val="0"/>
              <w:rPr>
                <w:rFonts w:ascii="宋体" w:hAnsi="宋体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void saveUser</w:t>
            </w:r>
            <w:r w:rsidRPr="00621091">
              <w:rPr>
                <w:rFonts w:ascii="宋体" w:hAnsi="宋体" w:hint="eastAsia"/>
              </w:rPr>
              <w:t>(</w:t>
            </w:r>
            <w:r w:rsidR="009F15DE">
              <w:rPr>
                <w:rFonts w:ascii="宋体" w:hAnsi="宋体"/>
              </w:rPr>
              <w:t>……</w:t>
            </w:r>
            <w:r w:rsidRPr="00621091">
              <w:rPr>
                <w:rFonts w:ascii="宋体" w:hAnsi="宋体" w:hint="eastAsia"/>
              </w:rPr>
              <w:t>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4483" w:rsidRDefault="00C34483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saveUser方法</w:t>
            </w:r>
          </w:p>
        </w:tc>
      </w:tr>
      <w:tr w:rsidR="001D69C3" w:rsidTr="00C34483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69C3" w:rsidRDefault="001D69C3" w:rsidP="001D69C3">
            <w:pPr>
              <w:rPr>
                <w:rFonts w:ascii="宋体" w:hAnsi="宋体" w:cs="宋体"/>
                <w:kern w:val="0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void deleteUser(……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69C3" w:rsidRDefault="001D69C3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调用DAO类的deleteUser方法</w:t>
            </w:r>
          </w:p>
        </w:tc>
      </w:tr>
      <w:tr w:rsidR="001D69C3" w:rsidTr="00C34483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69C3" w:rsidRPr="00621091" w:rsidRDefault="001D69C3" w:rsidP="001D69C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User </w:t>
            </w:r>
            <w:r>
              <w:rPr>
                <w:rFonts w:ascii="宋体" w:hAnsi="宋体"/>
              </w:rPr>
              <w:t>validateUser(……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69C3" w:rsidRDefault="001D69C3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</w:t>
            </w:r>
            <w:r>
              <w:rPr>
                <w:rFonts w:ascii="宋体" w:hAnsi="宋体"/>
              </w:rPr>
              <w:t>validateUser方法</w:t>
            </w:r>
          </w:p>
        </w:tc>
      </w:tr>
      <w:tr w:rsidR="001D69C3" w:rsidTr="00C34483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69C3" w:rsidRDefault="001D69C3" w:rsidP="001D69C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 w:rsidR="007F330A">
              <w:rPr>
                <w:rFonts w:ascii="宋体" w:hAnsi="宋体"/>
              </w:rPr>
              <w:t>boolean exitUser(……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69C3" w:rsidRDefault="007F330A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exitUser方法</w:t>
            </w:r>
          </w:p>
        </w:tc>
      </w:tr>
      <w:tr w:rsidR="007F330A" w:rsidTr="00C34483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330A" w:rsidRDefault="007F330A" w:rsidP="001D69C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</w:t>
            </w:r>
            <w:r>
              <w:rPr>
                <w:rFonts w:ascii="宋体" w:hAnsi="宋体"/>
              </w:rPr>
              <w:t xml:space="preserve"> User findUser(……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330A" w:rsidRDefault="007F330A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findUser方法</w:t>
            </w:r>
          </w:p>
        </w:tc>
      </w:tr>
      <w:tr w:rsidR="007F330A" w:rsidTr="00C34483"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330A" w:rsidRDefault="007F330A" w:rsidP="001D69C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</w:t>
            </w:r>
            <w:r>
              <w:rPr>
                <w:rFonts w:ascii="宋体" w:hAnsi="宋体"/>
              </w:rPr>
              <w:t xml:space="preserve"> void updateUser(……)</w:t>
            </w:r>
          </w:p>
        </w:tc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330A" w:rsidRDefault="00E33816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update</w:t>
            </w:r>
            <w:r w:rsidR="00225C18">
              <w:rPr>
                <w:rFonts w:ascii="宋体" w:hAnsi="宋体" w:hint="eastAsia"/>
              </w:rPr>
              <w:t>User方法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public void setUserDAO(IUserDAO userDAO) {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</w:r>
      <w:r w:rsidRPr="009A6155">
        <w:rPr>
          <w:szCs w:val="21"/>
        </w:rPr>
        <w:tab/>
        <w:t>this.userDAO = userDAO;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}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public void saveUser(User user) {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</w:r>
      <w:r w:rsidRPr="009A6155">
        <w:rPr>
          <w:szCs w:val="21"/>
        </w:rPr>
        <w:tab/>
        <w:t>this.userDAO.saveUser(user);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}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public void deleteUser(String username) {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</w:r>
      <w:r w:rsidRPr="009A6155">
        <w:rPr>
          <w:szCs w:val="21"/>
        </w:rPr>
        <w:tab/>
        <w:t>this.userDAO.deleteUser(username);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}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public User validateUser(String username, String password) {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</w:r>
      <w:r w:rsidRPr="009A6155">
        <w:rPr>
          <w:szCs w:val="21"/>
        </w:rPr>
        <w:tab/>
        <w:t>return userDAO.validateUser(username, password);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}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public boolean exitUser(String username) {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</w:r>
      <w:r w:rsidRPr="009A6155">
        <w:rPr>
          <w:szCs w:val="21"/>
        </w:rPr>
        <w:tab/>
        <w:t>return userDAO.exitUser(username);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}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public User findUser(String username) {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</w:r>
      <w:r w:rsidRPr="009A6155">
        <w:rPr>
          <w:szCs w:val="21"/>
        </w:rPr>
        <w:tab/>
        <w:t>return userDAO.findUser(username);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}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public void updateUser(User user) {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</w:r>
      <w:r w:rsidRPr="009A6155">
        <w:rPr>
          <w:szCs w:val="21"/>
        </w:rPr>
        <w:tab/>
        <w:t>this.userDAO.updateUser(user);</w:t>
      </w:r>
    </w:p>
    <w:p w:rsidR="009A6155" w:rsidRPr="009A6155" w:rsidRDefault="009A6155" w:rsidP="009A6155">
      <w:pPr>
        <w:rPr>
          <w:rFonts w:hint="eastAsia"/>
          <w:szCs w:val="21"/>
        </w:rPr>
      </w:pPr>
      <w:r w:rsidRPr="009A6155">
        <w:rPr>
          <w:szCs w:val="21"/>
        </w:rPr>
        <w:tab/>
        <w:t>}</w:t>
      </w:r>
    </w:p>
    <w:p w:rsidR="001D5C11" w:rsidRDefault="001D5C11" w:rsidP="00036D67">
      <w:pPr>
        <w:pStyle w:val="3"/>
        <w:rPr>
          <w:rFonts w:hint="eastAsia"/>
        </w:rPr>
      </w:pPr>
      <w:bookmarkStart w:id="34" w:name="_Toc439595486"/>
      <w:bookmarkStart w:id="35" w:name="_Toc439596966"/>
      <w:r>
        <w:rPr>
          <w:rFonts w:hint="eastAsia"/>
        </w:rPr>
        <w:t>3.</w:t>
      </w:r>
      <w:r>
        <w:t xml:space="preserve">2.2 </w:t>
      </w:r>
      <w:r>
        <w:t>图书逻辑类</w:t>
      </w:r>
      <w:bookmarkEnd w:id="34"/>
      <w:bookmarkEnd w:id="35"/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766FB9" w:rsidRPr="007B31FB" w:rsidRDefault="00422166" w:rsidP="00422166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传输客户层的图书数据，然后</w:t>
      </w:r>
      <w:r w:rsidR="00227155" w:rsidRPr="007B31FB">
        <w:rPr>
          <w:rFonts w:hint="eastAsia"/>
          <w:sz w:val="24"/>
          <w:szCs w:val="24"/>
        </w:rPr>
        <w:t>通过调用图书数据访问类的方法</w:t>
      </w:r>
      <w:r w:rsidRPr="007B31FB">
        <w:rPr>
          <w:rFonts w:hint="eastAsia"/>
          <w:sz w:val="24"/>
          <w:szCs w:val="24"/>
        </w:rPr>
        <w:t>进行各项操作：添加、删除、更新、查找、按书名获取图书和按书号获取图书。</w:t>
      </w:r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1"/>
        <w:gridCol w:w="3780"/>
        <w:gridCol w:w="3014"/>
      </w:tblGrid>
      <w:tr w:rsidR="00766FB9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66FB9" w:rsidRDefault="00766FB9" w:rsidP="00CF59EB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66FB9" w:rsidRDefault="00766FB9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66FB9" w:rsidRDefault="00766FB9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766FB9" w:rsidTr="00C11577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766FB9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IBookDAO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766FB9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bookDAO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111243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图书数据访问类的对象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48"/>
        <w:gridCol w:w="4140"/>
      </w:tblGrid>
      <w:tr w:rsidR="00766FB9" w:rsidTr="00B569CE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66FB9" w:rsidRDefault="00766FB9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66FB9" w:rsidRDefault="00766FB9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766FB9" w:rsidRPr="000941E5" w:rsidTr="00B569CE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766FB9" w:rsidP="00CF59EB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>
              <w:rPr>
                <w:rFonts w:ascii="宋体" w:hAnsi="宋体" w:hint="eastAsia"/>
                <w:lang w:val="fr-FR"/>
              </w:rPr>
              <w:t xml:space="preserve">public </w:t>
            </w:r>
            <w:r w:rsidR="00CF59EB">
              <w:rPr>
                <w:rFonts w:ascii="宋体" w:hAnsi="宋体"/>
                <w:lang w:val="fr-FR"/>
              </w:rPr>
              <w:t>void setBook</w:t>
            </w:r>
            <w:r>
              <w:rPr>
                <w:rFonts w:ascii="宋体" w:hAnsi="宋体"/>
                <w:lang w:val="fr-FR"/>
              </w:rPr>
              <w:t>DAO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/>
                <w:lang w:val="fr-FR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Pr="000941E5" w:rsidRDefault="00766FB9" w:rsidP="00CF59EB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cs="宋体" w:hint="eastAsia"/>
                <w:kern w:val="0"/>
                <w:lang w:val="fr-FR"/>
              </w:rPr>
              <w:t>获取</w:t>
            </w:r>
            <w:r w:rsidR="00CF59EB">
              <w:rPr>
                <w:rFonts w:ascii="宋体" w:hAnsi="宋体" w:cs="宋体" w:hint="eastAsia"/>
                <w:kern w:val="0"/>
                <w:lang w:val="fr-FR"/>
              </w:rPr>
              <w:t>图书</w:t>
            </w:r>
            <w:r>
              <w:rPr>
                <w:rFonts w:ascii="宋体" w:hAnsi="宋体" w:cs="宋体" w:hint="eastAsia"/>
                <w:kern w:val="0"/>
                <w:lang w:val="fr-FR"/>
              </w:rPr>
              <w:t>数据访问类的对象</w:t>
            </w:r>
          </w:p>
        </w:tc>
      </w:tr>
      <w:tr w:rsidR="00766FB9" w:rsidRPr="000941E5" w:rsidTr="00B569CE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Pr="00621091" w:rsidRDefault="00766FB9" w:rsidP="00CF59EB">
            <w:pPr>
              <w:autoSpaceDE w:val="0"/>
              <w:autoSpaceDN w:val="0"/>
              <w:rPr>
                <w:rFonts w:ascii="宋体" w:hAnsi="宋体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void save</w:t>
            </w:r>
            <w:r w:rsidR="00CF59EB">
              <w:rPr>
                <w:rFonts w:ascii="宋体" w:hAnsi="宋体"/>
              </w:rPr>
              <w:t>Book</w:t>
            </w:r>
            <w:r w:rsidRPr="00621091"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……</w:t>
            </w:r>
            <w:r w:rsidRPr="00621091"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766FB9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save</w:t>
            </w:r>
            <w:r w:rsidR="00CF59EB">
              <w:rPr>
                <w:rFonts w:ascii="宋体" w:hAnsi="宋体" w:hint="eastAsia"/>
              </w:rPr>
              <w:t>Book</w:t>
            </w:r>
            <w:r>
              <w:rPr>
                <w:rFonts w:ascii="宋体" w:hAnsi="宋体" w:hint="eastAsia"/>
              </w:rPr>
              <w:t>方法</w:t>
            </w:r>
          </w:p>
        </w:tc>
      </w:tr>
      <w:tr w:rsidR="00766FB9" w:rsidTr="00B569CE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766FB9" w:rsidP="00CF59EB">
            <w:pPr>
              <w:rPr>
                <w:rFonts w:ascii="宋体" w:hAnsi="宋体" w:cs="宋体"/>
                <w:kern w:val="0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void delete</w:t>
            </w:r>
            <w:r w:rsidR="00CF59EB">
              <w:rPr>
                <w:rFonts w:ascii="宋体" w:hAnsi="宋体"/>
              </w:rPr>
              <w:t>Book</w:t>
            </w:r>
            <w:r>
              <w:rPr>
                <w:rFonts w:ascii="宋体" w:hAnsi="宋体"/>
              </w:rPr>
              <w:t>(……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766FB9" w:rsidP="00CF59EB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调用DAO类的delete</w:t>
            </w:r>
            <w:r w:rsidR="00CF59EB">
              <w:rPr>
                <w:rFonts w:ascii="宋体" w:hAnsi="宋体"/>
              </w:rPr>
              <w:t>Book</w:t>
            </w:r>
            <w:r>
              <w:rPr>
                <w:rFonts w:ascii="宋体" w:hAnsi="宋体" w:hint="eastAsia"/>
              </w:rPr>
              <w:t>方法</w:t>
            </w:r>
          </w:p>
        </w:tc>
      </w:tr>
      <w:tr w:rsidR="00B569CE" w:rsidTr="00B569CE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69CE" w:rsidRDefault="00B569CE" w:rsidP="00B569C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</w:t>
            </w:r>
            <w:r>
              <w:rPr>
                <w:rFonts w:ascii="宋体" w:hAnsi="宋体"/>
              </w:rPr>
              <w:t xml:space="preserve"> void updateBook(……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69CE" w:rsidRDefault="00B569CE" w:rsidP="00B569C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update</w:t>
            </w:r>
            <w:r>
              <w:rPr>
                <w:rFonts w:ascii="宋体" w:hAnsi="宋体"/>
              </w:rPr>
              <w:t>Book</w:t>
            </w:r>
            <w:r>
              <w:rPr>
                <w:rFonts w:ascii="宋体" w:hAnsi="宋体" w:hint="eastAsia"/>
              </w:rPr>
              <w:t>方法</w:t>
            </w:r>
          </w:p>
        </w:tc>
      </w:tr>
      <w:tr w:rsidR="00B569CE" w:rsidTr="00B569CE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69CE" w:rsidRDefault="00B569CE" w:rsidP="00B569C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</w:t>
            </w:r>
            <w:r>
              <w:rPr>
                <w:rFonts w:ascii="宋体" w:hAnsi="宋体"/>
              </w:rPr>
              <w:t xml:space="preserve"> Book findBook(……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69CE" w:rsidRDefault="00B569CE" w:rsidP="00B569C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find</w:t>
            </w:r>
            <w:r>
              <w:rPr>
                <w:rFonts w:ascii="宋体" w:hAnsi="宋体"/>
              </w:rPr>
              <w:t>Book</w:t>
            </w:r>
            <w:r>
              <w:rPr>
                <w:rFonts w:ascii="宋体" w:hAnsi="宋体" w:hint="eastAsia"/>
              </w:rPr>
              <w:t>方法</w:t>
            </w:r>
          </w:p>
        </w:tc>
      </w:tr>
      <w:tr w:rsidR="00766FB9" w:rsidTr="00B569CE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Pr="00621091" w:rsidRDefault="00B569CE" w:rsidP="00B569CE">
            <w:pPr>
              <w:ind w:leftChars="7" w:left="15"/>
              <w:rPr>
                <w:rFonts w:ascii="宋体" w:hAnsi="宋体"/>
              </w:rPr>
            </w:pPr>
            <w:r w:rsidRPr="00B569CE">
              <w:rPr>
                <w:rFonts w:ascii="宋体" w:hAnsi="宋体" w:hint="eastAsia"/>
                <w:sz w:val="18"/>
              </w:rPr>
              <w:t>public List&lt;</w:t>
            </w:r>
            <w:r w:rsidRPr="00B569CE">
              <w:rPr>
                <w:rFonts w:ascii="宋体" w:hAnsi="宋体"/>
                <w:sz w:val="18"/>
              </w:rPr>
              <w:t>?</w:t>
            </w:r>
            <w:r w:rsidRPr="00B569CE">
              <w:rPr>
                <w:rFonts w:ascii="宋体" w:hAnsi="宋体" w:hint="eastAsia"/>
                <w:sz w:val="18"/>
              </w:rPr>
              <w:t>&gt;</w:t>
            </w:r>
            <w:r w:rsidRPr="00B569CE">
              <w:rPr>
                <w:rFonts w:ascii="宋体" w:hAnsi="宋体"/>
                <w:sz w:val="18"/>
              </w:rPr>
              <w:t xml:space="preserve"> getRequiredBookByName(……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B569CE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</w:t>
            </w:r>
            <w:r>
              <w:rPr>
                <w:rFonts w:ascii="宋体" w:hAnsi="宋体"/>
              </w:rPr>
              <w:t>getRequiredBookByName方法</w:t>
            </w:r>
          </w:p>
        </w:tc>
      </w:tr>
      <w:tr w:rsidR="00766FB9" w:rsidTr="00B569CE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B569CE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Book getBookById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FB9" w:rsidRDefault="00B569CE" w:rsidP="00CF59E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getBookById方法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public void setBookDAO(IBookDAO bookDAO) {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</w:r>
      <w:r w:rsidRPr="00E23464">
        <w:rPr>
          <w:szCs w:val="21"/>
        </w:rPr>
        <w:tab/>
        <w:t>this.bookDAO = bookDAO;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}</w:t>
      </w:r>
      <w:r w:rsidRPr="00E23464">
        <w:rPr>
          <w:szCs w:val="21"/>
        </w:rPr>
        <w:tab/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public void saveBook(Book book) {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</w:r>
      <w:r w:rsidRPr="00E23464">
        <w:rPr>
          <w:szCs w:val="21"/>
        </w:rPr>
        <w:tab/>
        <w:t>this.bookDAO.saveBook(book);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}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public void deleteBook(Integer bookid) {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</w:r>
      <w:r w:rsidRPr="00E23464">
        <w:rPr>
          <w:szCs w:val="21"/>
        </w:rPr>
        <w:tab/>
        <w:t>this.bookDAO.deleteBook(bookid);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}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public void updateBook(Book book) {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</w:r>
      <w:r w:rsidRPr="00E23464">
        <w:rPr>
          <w:szCs w:val="21"/>
        </w:rPr>
        <w:tab/>
        <w:t>this.bookDAO.updateBook(book);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}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public Book findBook(Integer bookid) {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</w:r>
      <w:r w:rsidRPr="00E23464">
        <w:rPr>
          <w:szCs w:val="21"/>
        </w:rPr>
        <w:tab/>
        <w:t>return bookDAO.findBook(bookid);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}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public List&lt;?&gt; getRequiredBookByName(String name) {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</w:r>
      <w:r w:rsidRPr="00E23464">
        <w:rPr>
          <w:szCs w:val="21"/>
        </w:rPr>
        <w:tab/>
        <w:t>return bookDAO.getRequiredBookByName(name);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}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public Book getBookById(Integer bookid) {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</w:r>
      <w:r w:rsidRPr="00E23464">
        <w:rPr>
          <w:szCs w:val="21"/>
        </w:rPr>
        <w:tab/>
        <w:t>return bookDAO.getBookById(bookid);</w:t>
      </w:r>
    </w:p>
    <w:p w:rsidR="00E23464" w:rsidRPr="00E23464" w:rsidRDefault="00E23464" w:rsidP="00E23464">
      <w:pPr>
        <w:rPr>
          <w:rFonts w:hint="eastAsia"/>
          <w:szCs w:val="21"/>
        </w:rPr>
      </w:pPr>
      <w:r w:rsidRPr="00E23464">
        <w:rPr>
          <w:szCs w:val="21"/>
        </w:rPr>
        <w:tab/>
        <w:t>}</w:t>
      </w:r>
    </w:p>
    <w:p w:rsidR="001D5C11" w:rsidRDefault="001D5C11" w:rsidP="00036D67">
      <w:pPr>
        <w:pStyle w:val="3"/>
        <w:rPr>
          <w:rFonts w:hint="eastAsia"/>
        </w:rPr>
      </w:pPr>
      <w:bookmarkStart w:id="36" w:name="_Toc439595487"/>
      <w:bookmarkStart w:id="37" w:name="_Toc439596967"/>
      <w:r>
        <w:rPr>
          <w:rFonts w:hint="eastAsia"/>
        </w:rPr>
        <w:t>3.</w:t>
      </w:r>
      <w:r>
        <w:t xml:space="preserve">2.3 </w:t>
      </w:r>
      <w:r>
        <w:t>订单逻辑类</w:t>
      </w:r>
      <w:bookmarkEnd w:id="36"/>
      <w:bookmarkEnd w:id="37"/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C11577" w:rsidRPr="007B31FB" w:rsidRDefault="007F6F8C" w:rsidP="007F6F8C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传输客户层的订单数据，然后</w:t>
      </w:r>
      <w:r w:rsidR="006724A2" w:rsidRPr="007B31FB">
        <w:rPr>
          <w:rFonts w:hint="eastAsia"/>
          <w:sz w:val="24"/>
          <w:szCs w:val="24"/>
        </w:rPr>
        <w:t>通过调用订单数据访问类的方法</w:t>
      </w:r>
      <w:r w:rsidRPr="007B31FB">
        <w:rPr>
          <w:rFonts w:hint="eastAsia"/>
          <w:sz w:val="24"/>
          <w:szCs w:val="24"/>
        </w:rPr>
        <w:t>进行添加操作。</w:t>
      </w:r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1"/>
        <w:gridCol w:w="3780"/>
        <w:gridCol w:w="3014"/>
      </w:tblGrid>
      <w:tr w:rsidR="00C11577" w:rsidTr="00CD0070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C11577" w:rsidRDefault="00C11577" w:rsidP="00CD0070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C11577" w:rsidRDefault="00C11577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C11577" w:rsidRDefault="00C11577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C11577" w:rsidTr="00CD0070">
        <w:trPr>
          <w:jc w:val="center"/>
        </w:trPr>
        <w:tc>
          <w:tcPr>
            <w:tcW w:w="1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1577" w:rsidRDefault="00C11577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/>
              </w:rPr>
              <w:t>IOrderDAO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1577" w:rsidRDefault="00C11577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orderDAO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1577" w:rsidRDefault="00C11577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订单</w:t>
            </w:r>
            <w:r w:rsidR="00111243">
              <w:rPr>
                <w:rFonts w:ascii="宋体" w:hAnsi="宋体" w:hint="eastAsia"/>
              </w:rPr>
              <w:t>数据访问类的对象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48"/>
        <w:gridCol w:w="4140"/>
      </w:tblGrid>
      <w:tr w:rsidR="00111243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111243" w:rsidRDefault="00111243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111243" w:rsidRDefault="00111243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111243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243" w:rsidRDefault="00111243" w:rsidP="00CD0070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>
              <w:rPr>
                <w:rFonts w:ascii="宋体" w:hAnsi="宋体" w:hint="eastAsia"/>
                <w:lang w:val="fr-FR"/>
              </w:rPr>
              <w:t xml:space="preserve">public </w:t>
            </w:r>
            <w:r>
              <w:rPr>
                <w:rFonts w:ascii="宋体" w:hAnsi="宋体"/>
                <w:lang w:val="fr-FR"/>
              </w:rPr>
              <w:t>void setOrderDAO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/>
                <w:lang w:val="fr-FR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243" w:rsidRPr="000941E5" w:rsidRDefault="00111243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cs="宋体" w:hint="eastAsia"/>
                <w:kern w:val="0"/>
                <w:lang w:val="fr-FR"/>
              </w:rPr>
              <w:t>获取订单数据访问类的对象</w:t>
            </w:r>
          </w:p>
        </w:tc>
      </w:tr>
      <w:tr w:rsidR="00111243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243" w:rsidRPr="00621091" w:rsidRDefault="00111243" w:rsidP="00CD0070">
            <w:pPr>
              <w:autoSpaceDE w:val="0"/>
              <w:autoSpaceDN w:val="0"/>
              <w:rPr>
                <w:rFonts w:ascii="宋体" w:hAnsi="宋体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void saveOrder</w:t>
            </w:r>
            <w:r w:rsidRPr="00621091"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……</w:t>
            </w:r>
            <w:r w:rsidRPr="00621091"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1243" w:rsidRDefault="00111243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调用DAO类的saveOrder方法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C11577" w:rsidRPr="00C11577" w:rsidRDefault="00C11577" w:rsidP="00C11577">
      <w:pPr>
        <w:rPr>
          <w:rFonts w:hint="eastAsia"/>
          <w:szCs w:val="21"/>
        </w:rPr>
      </w:pPr>
      <w:r w:rsidRPr="00C11577">
        <w:rPr>
          <w:szCs w:val="21"/>
        </w:rPr>
        <w:tab/>
        <w:t>public void saveOrder(Orders order) {</w:t>
      </w:r>
    </w:p>
    <w:p w:rsidR="00C11577" w:rsidRPr="00C11577" w:rsidRDefault="00C11577" w:rsidP="00C11577">
      <w:pPr>
        <w:rPr>
          <w:rFonts w:hint="eastAsia"/>
          <w:szCs w:val="21"/>
        </w:rPr>
      </w:pPr>
      <w:r w:rsidRPr="00C11577">
        <w:rPr>
          <w:szCs w:val="21"/>
        </w:rPr>
        <w:tab/>
      </w:r>
      <w:r w:rsidRPr="00C11577">
        <w:rPr>
          <w:szCs w:val="21"/>
        </w:rPr>
        <w:tab/>
        <w:t>this.orderDAO.saveOrder(order);</w:t>
      </w:r>
    </w:p>
    <w:p w:rsidR="00C11577" w:rsidRPr="00C11577" w:rsidRDefault="00C11577" w:rsidP="00C11577">
      <w:pPr>
        <w:rPr>
          <w:rFonts w:hint="eastAsia"/>
          <w:szCs w:val="21"/>
        </w:rPr>
      </w:pPr>
      <w:r w:rsidRPr="00C11577">
        <w:rPr>
          <w:szCs w:val="21"/>
        </w:rPr>
        <w:tab/>
        <w:t>}</w:t>
      </w:r>
    </w:p>
    <w:p w:rsidR="00C11577" w:rsidRPr="00C11577" w:rsidRDefault="00C11577" w:rsidP="00C11577">
      <w:pPr>
        <w:rPr>
          <w:rFonts w:hint="eastAsia"/>
          <w:szCs w:val="21"/>
        </w:rPr>
      </w:pPr>
      <w:r w:rsidRPr="00C11577">
        <w:rPr>
          <w:szCs w:val="21"/>
        </w:rPr>
        <w:tab/>
        <w:t>public void setOrderDAO(IOrderDAO orderDAO){</w:t>
      </w:r>
    </w:p>
    <w:p w:rsidR="00C11577" w:rsidRPr="00C11577" w:rsidRDefault="00C11577" w:rsidP="00C11577">
      <w:pPr>
        <w:rPr>
          <w:rFonts w:hint="eastAsia"/>
          <w:szCs w:val="21"/>
        </w:rPr>
      </w:pPr>
      <w:r w:rsidRPr="00C11577">
        <w:rPr>
          <w:szCs w:val="21"/>
        </w:rPr>
        <w:tab/>
      </w:r>
      <w:r w:rsidRPr="00C11577">
        <w:rPr>
          <w:szCs w:val="21"/>
        </w:rPr>
        <w:tab/>
        <w:t>this.orderDAO=orderDAO;</w:t>
      </w:r>
    </w:p>
    <w:p w:rsidR="00C11577" w:rsidRPr="00C11577" w:rsidRDefault="00C11577" w:rsidP="00C11577">
      <w:pPr>
        <w:rPr>
          <w:rFonts w:hint="eastAsia"/>
          <w:szCs w:val="21"/>
        </w:rPr>
      </w:pPr>
      <w:r w:rsidRPr="00C11577">
        <w:rPr>
          <w:szCs w:val="21"/>
        </w:rPr>
        <w:tab/>
        <w:t>}</w:t>
      </w:r>
    </w:p>
    <w:p w:rsidR="001D5C11" w:rsidRDefault="001D5C11" w:rsidP="00036D67">
      <w:pPr>
        <w:pStyle w:val="2"/>
      </w:pPr>
      <w:bookmarkStart w:id="38" w:name="_Toc439595488"/>
      <w:bookmarkStart w:id="39" w:name="_Toc439596968"/>
      <w:r>
        <w:rPr>
          <w:rFonts w:hint="eastAsia"/>
        </w:rPr>
        <w:t>3.</w:t>
      </w:r>
      <w:r>
        <w:t xml:space="preserve">3 </w:t>
      </w:r>
      <w:r>
        <w:t>数据访问类</w:t>
      </w:r>
      <w:bookmarkEnd w:id="38"/>
      <w:bookmarkEnd w:id="39"/>
    </w:p>
    <w:p w:rsidR="001D5C11" w:rsidRDefault="001D5C11" w:rsidP="00036D67">
      <w:pPr>
        <w:pStyle w:val="3"/>
        <w:rPr>
          <w:rFonts w:hint="eastAsia"/>
        </w:rPr>
      </w:pPr>
      <w:bookmarkStart w:id="40" w:name="_Toc439595489"/>
      <w:bookmarkStart w:id="41" w:name="_Toc439596969"/>
      <w:r>
        <w:rPr>
          <w:rFonts w:hint="eastAsia"/>
        </w:rPr>
        <w:t>3.</w:t>
      </w:r>
      <w:r>
        <w:t xml:space="preserve">3.1 </w:t>
      </w:r>
      <w:r>
        <w:t>用户数据访问类</w:t>
      </w:r>
      <w:bookmarkEnd w:id="40"/>
      <w:bookmarkEnd w:id="41"/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DA36AE" w:rsidRPr="007B31FB" w:rsidRDefault="00DD3596" w:rsidP="00DD3596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直接对业务层传输来的用户数据进行各项操作：添加、删除、有效性验证、退出、查找和更新。</w:t>
      </w:r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3533"/>
        <w:gridCol w:w="3014"/>
      </w:tblGrid>
      <w:tr w:rsidR="00DA36AE" w:rsidTr="00111243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DA36AE" w:rsidRDefault="00DA36AE" w:rsidP="00CD0070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DA36AE" w:rsidRDefault="00DA36AE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DA36AE" w:rsidRDefault="00DA36AE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DA36AE" w:rsidTr="00111243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6AE" w:rsidRDefault="00DA36AE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SessionFactory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6AE" w:rsidRDefault="00DA36AE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factory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36AE" w:rsidRDefault="00DA36AE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</w:t>
            </w:r>
            <w:r w:rsidR="00111243">
              <w:rPr>
                <w:rFonts w:ascii="宋体" w:hAnsi="宋体" w:hint="eastAsia"/>
              </w:rPr>
              <w:t>会话工厂类的对象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48"/>
        <w:gridCol w:w="4140"/>
      </w:tblGrid>
      <w:tr w:rsidR="00764B88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64B88" w:rsidRDefault="00764B8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64B88" w:rsidRDefault="00764B88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764B88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Default="00764B88" w:rsidP="00CD0070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>
              <w:rPr>
                <w:rFonts w:ascii="宋体" w:hAnsi="宋体" w:hint="eastAsia"/>
                <w:lang w:val="fr-FR"/>
              </w:rPr>
              <w:t xml:space="preserve">public </w:t>
            </w:r>
            <w:r>
              <w:rPr>
                <w:rFonts w:ascii="宋体" w:hAnsi="宋体"/>
                <w:lang w:val="fr-FR"/>
              </w:rPr>
              <w:t>void saveUser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/>
                <w:lang w:val="fr-FR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Pr="000941E5" w:rsidRDefault="00764B88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cs="宋体" w:hint="eastAsia"/>
                <w:kern w:val="0"/>
                <w:lang w:val="fr-FR"/>
              </w:rPr>
              <w:t>添加新用户</w:t>
            </w:r>
          </w:p>
        </w:tc>
      </w:tr>
      <w:tr w:rsidR="00764B88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Pr="00621091" w:rsidRDefault="00764B88" w:rsidP="00764B88">
            <w:pPr>
              <w:autoSpaceDE w:val="0"/>
              <w:autoSpaceDN w:val="0"/>
              <w:rPr>
                <w:rFonts w:ascii="宋体" w:hAnsi="宋体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void deleteUser</w:t>
            </w:r>
            <w:r w:rsidRPr="00621091"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……</w:t>
            </w:r>
            <w:r w:rsidRPr="00621091"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Default="00764B8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用户</w:t>
            </w:r>
          </w:p>
        </w:tc>
      </w:tr>
      <w:tr w:rsidR="00764B88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Pr="00621091" w:rsidRDefault="00764B88" w:rsidP="00764B88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User validateUser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Default="00764B8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验证用户的有效性</w:t>
            </w:r>
          </w:p>
        </w:tc>
      </w:tr>
      <w:tr w:rsidR="00764B88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Default="00764B88" w:rsidP="00764B88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Boolean exitUser(……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Default="00764B8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退出用户</w:t>
            </w:r>
          </w:p>
        </w:tc>
      </w:tr>
      <w:tr w:rsidR="00764B88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Default="00764B88" w:rsidP="00764B88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User findUser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Default="00764B8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找用户</w:t>
            </w:r>
          </w:p>
        </w:tc>
      </w:tr>
      <w:tr w:rsidR="00764B88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Default="00764B88" w:rsidP="00764B88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updateUser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4B88" w:rsidRDefault="00764B8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更新用户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public void saveUser(User user) {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this.getHibernateTemplate().save(user)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}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public void deleteUser(String username) {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this.getHibernateTemplate().delete(this.getHibernateTemplate().load(User.class, username))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}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public User validateUser(String username, String password) {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String str[] = { username, password }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List&lt;?&gt; list = this.getHibernateTemplate().find(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</w:r>
      <w:r w:rsidRPr="00764B88">
        <w:rPr>
          <w:szCs w:val="21"/>
        </w:rPr>
        <w:tab/>
      </w:r>
      <w:r w:rsidRPr="00764B88">
        <w:rPr>
          <w:szCs w:val="21"/>
        </w:rPr>
        <w:tab/>
        <w:t>"from User u where u.username=? and u.password=?", str)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if (list.size() &gt; 0) {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</w:r>
      <w:r w:rsidRPr="00764B88">
        <w:rPr>
          <w:szCs w:val="21"/>
        </w:rPr>
        <w:tab/>
        <w:t>User user = (User) list.get(0)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</w:r>
      <w:r w:rsidRPr="00764B88">
        <w:rPr>
          <w:szCs w:val="21"/>
        </w:rPr>
        <w:tab/>
        <w:t>return user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} else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</w:r>
      <w:r w:rsidRPr="00764B88">
        <w:rPr>
          <w:szCs w:val="21"/>
        </w:rPr>
        <w:tab/>
        <w:t>return null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}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public boolean exitUser(String username) {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List&lt;?&gt; list = this.getHibernateTemplate().find(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</w:r>
      <w:r w:rsidRPr="00764B88">
        <w:rPr>
          <w:szCs w:val="21"/>
        </w:rPr>
        <w:tab/>
      </w:r>
      <w:r w:rsidRPr="00764B88">
        <w:rPr>
          <w:szCs w:val="21"/>
        </w:rPr>
        <w:tab/>
        <w:t>"from User where username=?", username)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if (list.size() &gt; 0)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</w:r>
      <w:r w:rsidRPr="00764B88">
        <w:rPr>
          <w:szCs w:val="21"/>
        </w:rPr>
        <w:tab/>
        <w:t>return true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else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</w:r>
      <w:r w:rsidRPr="00764B88">
        <w:rPr>
          <w:szCs w:val="21"/>
        </w:rPr>
        <w:tab/>
        <w:t>return false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}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public User findUser(String username) {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return (User)factory.getCurrentSession().get(User.class, username)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}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public void updateUser(User user) {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</w:r>
      <w:r w:rsidRPr="00764B88">
        <w:rPr>
          <w:szCs w:val="21"/>
        </w:rPr>
        <w:tab/>
        <w:t>factory.getCurrentSession().merge(user);</w:t>
      </w:r>
    </w:p>
    <w:p w:rsidR="00764B88" w:rsidRPr="00764B88" w:rsidRDefault="00764B88" w:rsidP="00764B88">
      <w:pPr>
        <w:rPr>
          <w:rFonts w:hint="eastAsia"/>
          <w:szCs w:val="21"/>
        </w:rPr>
      </w:pPr>
      <w:r w:rsidRPr="00764B88">
        <w:rPr>
          <w:szCs w:val="21"/>
        </w:rPr>
        <w:tab/>
        <w:t>}</w:t>
      </w:r>
    </w:p>
    <w:p w:rsidR="001D5C11" w:rsidRDefault="001D5C11" w:rsidP="00036D67">
      <w:pPr>
        <w:pStyle w:val="3"/>
        <w:rPr>
          <w:rFonts w:hint="eastAsia"/>
        </w:rPr>
      </w:pPr>
      <w:bookmarkStart w:id="42" w:name="_Toc439595490"/>
      <w:bookmarkStart w:id="43" w:name="_Toc439596970"/>
      <w:r>
        <w:rPr>
          <w:rFonts w:hint="eastAsia"/>
        </w:rPr>
        <w:t>3.</w:t>
      </w:r>
      <w:r>
        <w:t xml:space="preserve">3.2 </w:t>
      </w:r>
      <w:r>
        <w:t>图书数据访问类</w:t>
      </w:r>
      <w:bookmarkEnd w:id="42"/>
      <w:bookmarkEnd w:id="43"/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5717BC" w:rsidRPr="007B31FB" w:rsidRDefault="00DD3596" w:rsidP="00DD3596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直接对业务层传输来的图书数据进行各项操作：添加、删除、更新、查找、根据书名获取图书和根据书号获取图书。</w:t>
      </w:r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3533"/>
        <w:gridCol w:w="3014"/>
      </w:tblGrid>
      <w:tr w:rsidR="005717BC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5717BC" w:rsidRDefault="005717BC" w:rsidP="00CD0070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5717BC" w:rsidRDefault="005717BC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5717BC" w:rsidRDefault="005717BC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5717BC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SessionFactory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factory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会话工厂类的对象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48"/>
        <w:gridCol w:w="4140"/>
      </w:tblGrid>
      <w:tr w:rsidR="005717BC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5717BC" w:rsidRDefault="005717BC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5717BC" w:rsidRDefault="005717BC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5717BC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5717BC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>
              <w:rPr>
                <w:rFonts w:ascii="宋体" w:hAnsi="宋体" w:hint="eastAsia"/>
                <w:lang w:val="fr-FR"/>
              </w:rPr>
              <w:t xml:space="preserve">public </w:t>
            </w:r>
            <w:r>
              <w:rPr>
                <w:rFonts w:ascii="宋体" w:hAnsi="宋体"/>
                <w:lang w:val="fr-FR"/>
              </w:rPr>
              <w:t>void saveBook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/>
                <w:lang w:val="fr-FR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Pr="000941E5" w:rsidRDefault="005717BC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cs="宋体" w:hint="eastAsia"/>
                <w:kern w:val="0"/>
                <w:lang w:val="fr-FR"/>
              </w:rPr>
              <w:t>添加图书</w:t>
            </w:r>
          </w:p>
        </w:tc>
      </w:tr>
      <w:tr w:rsidR="005717BC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Pr="00621091" w:rsidRDefault="005717BC" w:rsidP="005717BC">
            <w:pPr>
              <w:autoSpaceDE w:val="0"/>
              <w:autoSpaceDN w:val="0"/>
              <w:rPr>
                <w:rFonts w:ascii="宋体" w:hAnsi="宋体"/>
              </w:rPr>
            </w:pPr>
            <w:r w:rsidRPr="00621091"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void deleteBook</w:t>
            </w:r>
            <w:r w:rsidRPr="00621091"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……</w:t>
            </w:r>
            <w:r w:rsidRPr="00621091"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图书</w:t>
            </w:r>
          </w:p>
        </w:tc>
      </w:tr>
      <w:tr w:rsidR="005717BC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Pr="00621091" w:rsidRDefault="005717BC" w:rsidP="005717BC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User </w:t>
            </w:r>
            <w:r>
              <w:rPr>
                <w:rFonts w:ascii="宋体" w:hAnsi="宋体"/>
              </w:rPr>
              <w:t>updateBook</w:t>
            </w:r>
            <w:r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更新图书</w:t>
            </w:r>
          </w:p>
        </w:tc>
      </w:tr>
      <w:tr w:rsidR="005717BC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Book</w:t>
            </w:r>
            <w:r>
              <w:rPr>
                <w:rFonts w:ascii="宋体" w:hAnsi="宋体" w:hint="eastAsia"/>
              </w:rPr>
              <w:t xml:space="preserve"> find</w:t>
            </w:r>
            <w:r>
              <w:rPr>
                <w:rFonts w:ascii="宋体" w:hAnsi="宋体"/>
              </w:rPr>
              <w:t>Book</w:t>
            </w:r>
            <w:r>
              <w:rPr>
                <w:rFonts w:ascii="宋体" w:hAnsi="宋体" w:hint="eastAsia"/>
              </w:rPr>
              <w:t>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找图书</w:t>
            </w:r>
          </w:p>
        </w:tc>
      </w:tr>
      <w:tr w:rsidR="005717BC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Pr="00621091" w:rsidRDefault="005717BC" w:rsidP="00CD0070">
            <w:pPr>
              <w:ind w:leftChars="7" w:left="15"/>
              <w:rPr>
                <w:rFonts w:ascii="宋体" w:hAnsi="宋体"/>
              </w:rPr>
            </w:pPr>
            <w:r w:rsidRPr="00B569CE">
              <w:rPr>
                <w:rFonts w:ascii="宋体" w:hAnsi="宋体" w:hint="eastAsia"/>
                <w:sz w:val="18"/>
              </w:rPr>
              <w:t>public List&lt;</w:t>
            </w:r>
            <w:r w:rsidRPr="00B569CE">
              <w:rPr>
                <w:rFonts w:ascii="宋体" w:hAnsi="宋体"/>
                <w:sz w:val="18"/>
              </w:rPr>
              <w:t>?</w:t>
            </w:r>
            <w:r w:rsidRPr="00B569CE">
              <w:rPr>
                <w:rFonts w:ascii="宋体" w:hAnsi="宋体" w:hint="eastAsia"/>
                <w:sz w:val="18"/>
              </w:rPr>
              <w:t>&gt;</w:t>
            </w:r>
            <w:r w:rsidRPr="00B569CE">
              <w:rPr>
                <w:rFonts w:ascii="宋体" w:hAnsi="宋体"/>
                <w:sz w:val="18"/>
              </w:rPr>
              <w:t xml:space="preserve"> getRequiredBookByName(……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书名来获取符合条件的图书对象</w:t>
            </w:r>
          </w:p>
        </w:tc>
      </w:tr>
      <w:tr w:rsidR="005717BC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Book getBookById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17BC" w:rsidRDefault="005717BC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书号来获取图书对象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public void saveBook(Book book) {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  <w:t>this.getHibernateTemplate().save(book);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}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public void deleteBook(Integer bookid) {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  <w:t>this.getHibernateTemplate().delete(this.getHibernateTemplate().load(Book.class, bookid));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}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public void updateBook(Book book) {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  <w:t>factory.getCurrentSession().merge(book);//saveOrUpdate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}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public Book findBook(Integer bookid) {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  <w:t>return (Book)factory.getCurrentSession().get(Book.class, bookid);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}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public List&lt;?&gt; getRequiredBookByName(String name) {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  <w:t>try {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</w:r>
      <w:r w:rsidRPr="00FA5C26">
        <w:rPr>
          <w:szCs w:val="21"/>
        </w:rPr>
        <w:tab/>
        <w:t>List&lt;?&gt; books = this.getHibernateTemplate().find("from Book where bookname like '%" + name + "%'");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</w:r>
      <w:r w:rsidRPr="00FA5C26">
        <w:rPr>
          <w:szCs w:val="21"/>
        </w:rPr>
        <w:tab/>
        <w:t>return books;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  <w:t>} catch (Exception e) {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</w:r>
      <w:r w:rsidRPr="00FA5C26">
        <w:rPr>
          <w:szCs w:val="21"/>
        </w:rPr>
        <w:tab/>
        <w:t>e.printStackTrace();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</w:r>
      <w:r w:rsidRPr="00FA5C26">
        <w:rPr>
          <w:szCs w:val="21"/>
        </w:rPr>
        <w:tab/>
        <w:t>return null;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  <w:t>}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}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public Book getBookById(Integer bookid) {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</w:r>
      <w:r w:rsidRPr="00FA5C26">
        <w:rPr>
          <w:szCs w:val="21"/>
        </w:rPr>
        <w:tab/>
        <w:t>return (Book)this.getHibernateTemplate().get(Book.class, bookid);</w:t>
      </w:r>
    </w:p>
    <w:p w:rsidR="00FA5C26" w:rsidRPr="00FA5C26" w:rsidRDefault="00FA5C26" w:rsidP="00FA5C26">
      <w:pPr>
        <w:rPr>
          <w:rFonts w:hint="eastAsia"/>
          <w:szCs w:val="21"/>
        </w:rPr>
      </w:pPr>
      <w:r w:rsidRPr="00FA5C26">
        <w:rPr>
          <w:szCs w:val="21"/>
        </w:rPr>
        <w:tab/>
        <w:t>}</w:t>
      </w:r>
    </w:p>
    <w:p w:rsidR="001D5C11" w:rsidRDefault="001D5C11" w:rsidP="00036D67">
      <w:pPr>
        <w:pStyle w:val="3"/>
        <w:rPr>
          <w:rFonts w:hint="eastAsia"/>
        </w:rPr>
      </w:pPr>
      <w:bookmarkStart w:id="44" w:name="_Toc439595491"/>
      <w:bookmarkStart w:id="45" w:name="_Toc439596971"/>
      <w:r>
        <w:rPr>
          <w:rFonts w:hint="eastAsia"/>
        </w:rPr>
        <w:t>3.</w:t>
      </w:r>
      <w:r>
        <w:t xml:space="preserve">3.3 </w:t>
      </w:r>
      <w:r>
        <w:t>订单数据访问类</w:t>
      </w:r>
      <w:bookmarkEnd w:id="44"/>
      <w:bookmarkEnd w:id="45"/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9E3529" w:rsidRPr="007B31FB" w:rsidRDefault="00DD3596" w:rsidP="00AE1B7E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直接对业务层传输来的</w:t>
      </w:r>
      <w:r w:rsidR="00AE1B7E" w:rsidRPr="007B31FB">
        <w:rPr>
          <w:rFonts w:hint="eastAsia"/>
          <w:sz w:val="24"/>
          <w:szCs w:val="24"/>
        </w:rPr>
        <w:t>订单</w:t>
      </w:r>
      <w:r w:rsidRPr="007B31FB">
        <w:rPr>
          <w:rFonts w:hint="eastAsia"/>
          <w:sz w:val="24"/>
          <w:szCs w:val="24"/>
        </w:rPr>
        <w:t>数据进行</w:t>
      </w:r>
      <w:r w:rsidR="00AE1B7E" w:rsidRPr="007B31FB">
        <w:rPr>
          <w:rFonts w:hint="eastAsia"/>
          <w:sz w:val="24"/>
          <w:szCs w:val="24"/>
        </w:rPr>
        <w:t>添加操作。</w:t>
      </w:r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p w:rsidR="00717DB7" w:rsidRPr="007B31FB" w:rsidRDefault="00717DB7" w:rsidP="00717DB7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sz w:val="24"/>
          <w:szCs w:val="24"/>
        </w:rPr>
        <w:t>订单数据访问类中无任何变量。</w:t>
      </w:r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48"/>
        <w:gridCol w:w="4140"/>
      </w:tblGrid>
      <w:tr w:rsidR="009E3529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9E3529" w:rsidRDefault="009E3529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9E3529" w:rsidRDefault="009E3529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9E3529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3529" w:rsidRDefault="009E3529" w:rsidP="00CD0070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>
              <w:rPr>
                <w:rFonts w:ascii="宋体" w:hAnsi="宋体" w:hint="eastAsia"/>
                <w:lang w:val="fr-FR"/>
              </w:rPr>
              <w:t xml:space="preserve">public </w:t>
            </w:r>
            <w:r>
              <w:rPr>
                <w:rFonts w:ascii="宋体" w:hAnsi="宋体"/>
                <w:lang w:val="fr-FR"/>
              </w:rPr>
              <w:t>void saveOrder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/>
                <w:lang w:val="fr-FR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3529" w:rsidRPr="000941E5" w:rsidRDefault="009E3529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cs="宋体" w:hint="eastAsia"/>
                <w:kern w:val="0"/>
                <w:lang w:val="fr-FR"/>
              </w:rPr>
              <w:t>添加订单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717DB7" w:rsidRPr="00717DB7" w:rsidRDefault="00717DB7" w:rsidP="00717DB7">
      <w:pPr>
        <w:rPr>
          <w:rFonts w:hint="eastAsia"/>
          <w:szCs w:val="21"/>
        </w:rPr>
      </w:pPr>
      <w:r w:rsidRPr="00717DB7">
        <w:rPr>
          <w:szCs w:val="21"/>
        </w:rPr>
        <w:tab/>
        <w:t>public void saveOrder(Orders order) {</w:t>
      </w:r>
    </w:p>
    <w:p w:rsidR="00717DB7" w:rsidRPr="00717DB7" w:rsidRDefault="00717DB7" w:rsidP="00717DB7">
      <w:pPr>
        <w:rPr>
          <w:rFonts w:hint="eastAsia"/>
          <w:szCs w:val="21"/>
        </w:rPr>
      </w:pPr>
      <w:r w:rsidRPr="00717DB7">
        <w:rPr>
          <w:szCs w:val="21"/>
        </w:rPr>
        <w:tab/>
      </w:r>
      <w:r w:rsidRPr="00717DB7">
        <w:rPr>
          <w:szCs w:val="21"/>
        </w:rPr>
        <w:tab/>
        <w:t>this.getHibernateTemplate().save(order);</w:t>
      </w:r>
    </w:p>
    <w:p w:rsidR="00717DB7" w:rsidRPr="00717DB7" w:rsidRDefault="00717DB7" w:rsidP="00717DB7">
      <w:pPr>
        <w:rPr>
          <w:rFonts w:hint="eastAsia"/>
          <w:szCs w:val="21"/>
        </w:rPr>
      </w:pPr>
      <w:r w:rsidRPr="00717DB7">
        <w:rPr>
          <w:szCs w:val="21"/>
        </w:rPr>
        <w:tab/>
        <w:t>}</w:t>
      </w:r>
    </w:p>
    <w:p w:rsidR="001D5C11" w:rsidRDefault="001D5C11" w:rsidP="00036D67">
      <w:pPr>
        <w:pStyle w:val="2"/>
      </w:pPr>
      <w:bookmarkStart w:id="46" w:name="_Toc439595492"/>
      <w:bookmarkStart w:id="47" w:name="_Toc439596972"/>
      <w:r>
        <w:rPr>
          <w:rFonts w:hint="eastAsia"/>
        </w:rPr>
        <w:t>3.</w:t>
      </w:r>
      <w:r>
        <w:t xml:space="preserve">4 </w:t>
      </w:r>
      <w:r>
        <w:t>控制器类</w:t>
      </w:r>
      <w:bookmarkEnd w:id="46"/>
      <w:bookmarkEnd w:id="47"/>
    </w:p>
    <w:p w:rsidR="001D5C11" w:rsidRDefault="001D5C11" w:rsidP="00036D67">
      <w:pPr>
        <w:pStyle w:val="3"/>
        <w:rPr>
          <w:rFonts w:hint="eastAsia"/>
        </w:rPr>
      </w:pPr>
      <w:bookmarkStart w:id="48" w:name="_Toc439595493"/>
      <w:bookmarkStart w:id="49" w:name="_Toc439596973"/>
      <w:r>
        <w:rPr>
          <w:rFonts w:hint="eastAsia"/>
        </w:rPr>
        <w:t>3.</w:t>
      </w:r>
      <w:r>
        <w:t xml:space="preserve">4.1 </w:t>
      </w:r>
      <w:r>
        <w:t>用户控制器类</w:t>
      </w:r>
      <w:bookmarkEnd w:id="48"/>
      <w:bookmarkEnd w:id="49"/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3A160C" w:rsidRPr="007B31FB" w:rsidRDefault="004B1DC2" w:rsidP="007B31FB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通过用户控制器类，可以接收浏览器的请求，并返回相应的页面处理：注册成功、删除成功、更新成功、登录成功和登出等。</w:t>
      </w:r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3533"/>
        <w:gridCol w:w="3014"/>
      </w:tblGrid>
      <w:tr w:rsidR="007563D4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563D4" w:rsidRDefault="007563D4" w:rsidP="00CD0070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563D4" w:rsidRDefault="007563D4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563D4" w:rsidRDefault="007563D4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7563D4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563D4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User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563D4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user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563D4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用户类的对象</w:t>
            </w:r>
          </w:p>
        </w:tc>
      </w:tr>
      <w:tr w:rsidR="007563D4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563D4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IUserService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563D4" w:rsidP="00CD0070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userServic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563D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用户逻辑类的对象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48"/>
        <w:gridCol w:w="4140"/>
      </w:tblGrid>
      <w:tr w:rsidR="007563D4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563D4" w:rsidRDefault="007563D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7563D4" w:rsidRDefault="007563D4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7563D4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563D4" w:rsidP="00CD0070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>
              <w:rPr>
                <w:rFonts w:ascii="宋体" w:hAnsi="宋体" w:hint="eastAsia"/>
                <w:lang w:val="fr-FR"/>
              </w:rPr>
              <w:t xml:space="preserve">public </w:t>
            </w:r>
            <w:r>
              <w:rPr>
                <w:rFonts w:ascii="宋体" w:hAnsi="宋体"/>
                <w:lang w:val="fr-FR"/>
              </w:rPr>
              <w:t>User getUser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Pr="000941E5" w:rsidRDefault="007C4D50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cs="宋体" w:hint="eastAsia"/>
                <w:kern w:val="0"/>
                <w:lang w:val="fr-FR"/>
              </w:rPr>
              <w:t>获取当前用户</w:t>
            </w:r>
          </w:p>
        </w:tc>
      </w:tr>
      <w:tr w:rsidR="007563D4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Pr="00621091" w:rsidRDefault="007563D4" w:rsidP="00CD0070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User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用户</w:t>
            </w:r>
          </w:p>
        </w:tc>
      </w:tr>
      <w:tr w:rsidR="007563D4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Pr="00621091" w:rsidRDefault="007563D4" w:rsidP="00CD0070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IUserService </w:t>
            </w:r>
            <w:r>
              <w:rPr>
                <w:rFonts w:ascii="宋体" w:hAnsi="宋体"/>
              </w:rPr>
              <w:t>getUserService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用户逻辑类对象</w:t>
            </w:r>
          </w:p>
        </w:tc>
      </w:tr>
      <w:tr w:rsidR="007563D4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563D4" w:rsidP="00CD0070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UserService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用户逻辑类对象</w:t>
            </w:r>
          </w:p>
        </w:tc>
      </w:tr>
      <w:tr w:rsidR="007563D4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Pr="00621091" w:rsidRDefault="007C4D50" w:rsidP="00CD0070">
            <w:pPr>
              <w:ind w:leftChars="7" w:left="1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register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册用户并返回操作是否成功</w:t>
            </w:r>
          </w:p>
        </w:tc>
      </w:tr>
      <w:tr w:rsidR="007563D4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delete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63D4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用户并返回操作是否成功</w:t>
            </w:r>
          </w:p>
        </w:tc>
      </w:tr>
      <w:tr w:rsidR="007C4D50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D50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update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D50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更新用户并返回操作是否成功</w:t>
            </w:r>
          </w:p>
        </w:tc>
      </w:tr>
      <w:tr w:rsidR="007C4D50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D50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login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D50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登录用户并返回操作是否成功</w:t>
            </w:r>
          </w:p>
        </w:tc>
      </w:tr>
      <w:tr w:rsidR="007C4D50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D50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logout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D50" w:rsidRDefault="007C4D50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登出用户并返回操作是否成功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public User getUser() 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return this.user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}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public void setUser(User user) 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this.user = user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}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public IUserService getUserService() 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return userService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}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public void setUserService(IUserService userService) 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this.userService = userService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}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public String register() throws Exception 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System.out.println(user.getUsername()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User user1 = new User(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user1.setUsername(user.getUsername()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user1.setPassword(user.getPassword()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userService.saveUser(user1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return SUCCESS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}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public String delete() throws Exception 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userService.deleteUser(user.getUsername()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return SUCCESS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}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public String update() throws Exception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String tmpUsername=user.getUsername(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String tmpPassword=user.getPassword(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User user=userService.findUser(tmpUsername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user.setPassword(tmpPassword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userService.updateUser(user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return SUCCESS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}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public String login() throws Exception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User u=userService.validateUser(user.getUsername(), user.getPassword()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if(u!=null)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</w:r>
      <w:r w:rsidRPr="007C4D50">
        <w:rPr>
          <w:szCs w:val="21"/>
        </w:rPr>
        <w:tab/>
        <w:t>Map session = ActionContext.getContext().getSession(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</w:r>
      <w:r w:rsidRPr="007C4D50">
        <w:rPr>
          <w:szCs w:val="21"/>
        </w:rPr>
        <w:tab/>
        <w:t>session.put("user", u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</w:r>
      <w:r w:rsidRPr="007C4D50">
        <w:rPr>
          <w:szCs w:val="21"/>
        </w:rPr>
        <w:tab/>
        <w:t>return SUCCESS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 xml:space="preserve">} 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else 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</w:r>
      <w:r w:rsidRPr="007C4D50">
        <w:rPr>
          <w:szCs w:val="21"/>
        </w:rPr>
        <w:tab/>
        <w:t>return ERROR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}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}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public String logout() throws Exception {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Map session = ActionContext.getContext().getSession(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session.remove("user"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session.remove("cart")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</w:r>
      <w:r w:rsidRPr="007C4D50">
        <w:rPr>
          <w:szCs w:val="21"/>
        </w:rPr>
        <w:tab/>
        <w:t>return SUCCESS;</w:t>
      </w:r>
    </w:p>
    <w:p w:rsidR="007C4D50" w:rsidRPr="007C4D50" w:rsidRDefault="007C4D50" w:rsidP="007C4D50">
      <w:pPr>
        <w:rPr>
          <w:rFonts w:hint="eastAsia"/>
          <w:szCs w:val="21"/>
        </w:rPr>
      </w:pPr>
      <w:r w:rsidRPr="007C4D50">
        <w:rPr>
          <w:szCs w:val="21"/>
        </w:rPr>
        <w:tab/>
        <w:t>}</w:t>
      </w:r>
    </w:p>
    <w:p w:rsidR="001D5C11" w:rsidRDefault="001D5C11" w:rsidP="00036D67">
      <w:pPr>
        <w:pStyle w:val="3"/>
        <w:rPr>
          <w:rFonts w:hint="eastAsia"/>
        </w:rPr>
      </w:pPr>
      <w:bookmarkStart w:id="50" w:name="_Toc439595494"/>
      <w:bookmarkStart w:id="51" w:name="_Toc439596974"/>
      <w:r>
        <w:rPr>
          <w:rFonts w:hint="eastAsia"/>
        </w:rPr>
        <w:t>3.</w:t>
      </w:r>
      <w:r>
        <w:t xml:space="preserve">4.2 </w:t>
      </w:r>
      <w:r>
        <w:t>图书控制器类</w:t>
      </w:r>
      <w:bookmarkEnd w:id="50"/>
      <w:bookmarkEnd w:id="51"/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3A160C" w:rsidRPr="007B31FB" w:rsidRDefault="004B1DC2" w:rsidP="004B1DC2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通过图书控制器类，可以接收浏览器的请求，并返回相应的页面处理：添加成功、删除成功、更新成功、图书搜索和浏览图书等。</w:t>
      </w:r>
    </w:p>
    <w:p w:rsidR="00102F37" w:rsidRDefault="00102F37" w:rsidP="00102F37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3533"/>
        <w:gridCol w:w="3014"/>
      </w:tblGrid>
      <w:tr w:rsidR="00FE679D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E679D" w:rsidRDefault="00FE679D" w:rsidP="00CD0070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E679D" w:rsidRDefault="00FE679D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E679D" w:rsidRDefault="00FE679D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FE679D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Book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book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图书类的对象</w:t>
            </w:r>
          </w:p>
        </w:tc>
      </w:tr>
      <w:tr w:rsidR="00FE679D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IBookService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bookServic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图书逻辑类的对象</w:t>
            </w:r>
          </w:p>
        </w:tc>
      </w:tr>
      <w:tr w:rsidR="0092518A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518A" w:rsidRDefault="0092518A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String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518A" w:rsidRDefault="0092518A" w:rsidP="00CD0070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booknam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518A" w:rsidRDefault="0092518A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书名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48"/>
        <w:gridCol w:w="4140"/>
      </w:tblGrid>
      <w:tr w:rsidR="00FE679D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E679D" w:rsidRDefault="00FE679D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FE679D" w:rsidRDefault="00FE679D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FE679D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92518A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>
              <w:rPr>
                <w:rFonts w:ascii="宋体" w:hAnsi="宋体" w:hint="eastAsia"/>
                <w:lang w:val="fr-FR"/>
              </w:rPr>
              <w:t xml:space="preserve">public </w:t>
            </w:r>
            <w:r w:rsidR="0092518A">
              <w:rPr>
                <w:rFonts w:ascii="宋体" w:hAnsi="宋体"/>
                <w:lang w:val="fr-FR"/>
              </w:rPr>
              <w:t>Book</w:t>
            </w:r>
            <w:r>
              <w:rPr>
                <w:rFonts w:ascii="宋体" w:hAnsi="宋体"/>
                <w:lang w:val="fr-FR"/>
              </w:rPr>
              <w:t xml:space="preserve"> get</w:t>
            </w:r>
            <w:r w:rsidR="0092518A">
              <w:rPr>
                <w:rFonts w:ascii="宋体" w:hAnsi="宋体"/>
                <w:lang w:val="fr-FR"/>
              </w:rPr>
              <w:t>Book</w:t>
            </w:r>
            <w:r>
              <w:rPr>
                <w:rFonts w:ascii="宋体" w:hAnsi="宋体"/>
                <w:lang w:val="fr-FR"/>
              </w:rPr>
              <w:t>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Pr="000941E5" w:rsidRDefault="00FE679D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cs="宋体" w:hint="eastAsia"/>
                <w:kern w:val="0"/>
                <w:lang w:val="fr-FR"/>
              </w:rPr>
              <w:t>获取当前</w:t>
            </w:r>
            <w:r w:rsidR="005F06E4">
              <w:rPr>
                <w:rFonts w:ascii="宋体" w:hAnsi="宋体" w:cs="宋体" w:hint="eastAsia"/>
                <w:kern w:val="0"/>
                <w:lang w:val="fr-FR"/>
              </w:rPr>
              <w:t>图书</w:t>
            </w:r>
          </w:p>
        </w:tc>
      </w:tr>
      <w:tr w:rsidR="00FE679D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Pr="00621091" w:rsidRDefault="005F06E4" w:rsidP="00CD0070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Book</w:t>
            </w:r>
            <w:r w:rsidR="00FE679D">
              <w:rPr>
                <w:rFonts w:ascii="宋体" w:hAnsi="宋体" w:hint="eastAsia"/>
              </w:rPr>
              <w:t>(</w:t>
            </w:r>
            <w:r w:rsidR="00FE679D">
              <w:rPr>
                <w:rFonts w:ascii="宋体" w:hAnsi="宋体"/>
              </w:rPr>
              <w:t>……</w:t>
            </w:r>
            <w:r w:rsidR="00FE679D"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</w:t>
            </w:r>
            <w:r w:rsidR="005F06E4">
              <w:rPr>
                <w:rFonts w:ascii="宋体" w:hAnsi="宋体" w:hint="eastAsia"/>
              </w:rPr>
              <w:t>图书</w:t>
            </w:r>
          </w:p>
        </w:tc>
      </w:tr>
      <w:tr w:rsidR="00FE679D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Pr="00621091" w:rsidRDefault="00FE679D" w:rsidP="005F06E4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I</w:t>
            </w:r>
            <w:r w:rsidR="005F06E4">
              <w:rPr>
                <w:rFonts w:ascii="宋体" w:hAnsi="宋体" w:hint="eastAsia"/>
              </w:rPr>
              <w:t>Book</w:t>
            </w:r>
            <w:r>
              <w:rPr>
                <w:rFonts w:ascii="宋体" w:hAnsi="宋体" w:hint="eastAsia"/>
              </w:rPr>
              <w:t xml:space="preserve">Service </w:t>
            </w:r>
            <w:r>
              <w:rPr>
                <w:rFonts w:ascii="宋体" w:hAnsi="宋体"/>
              </w:rPr>
              <w:t>get</w:t>
            </w:r>
            <w:r w:rsidR="005F06E4">
              <w:rPr>
                <w:rFonts w:ascii="宋体" w:hAnsi="宋体"/>
              </w:rPr>
              <w:t>Book</w:t>
            </w:r>
            <w:r>
              <w:rPr>
                <w:rFonts w:ascii="宋体" w:hAnsi="宋体"/>
              </w:rPr>
              <w:t>Service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</w:t>
            </w:r>
            <w:r w:rsidR="005F06E4">
              <w:rPr>
                <w:rFonts w:ascii="宋体" w:hAnsi="宋体" w:hint="eastAsia"/>
              </w:rPr>
              <w:t>图书</w:t>
            </w:r>
            <w:r>
              <w:rPr>
                <w:rFonts w:ascii="宋体" w:hAnsi="宋体" w:hint="eastAsia"/>
              </w:rPr>
              <w:t>逻辑类对象</w:t>
            </w:r>
          </w:p>
        </w:tc>
      </w:tr>
      <w:tr w:rsidR="00FE679D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</w:t>
            </w:r>
            <w:r w:rsidR="005F06E4">
              <w:rPr>
                <w:rFonts w:ascii="宋体" w:hAnsi="宋体" w:hint="eastAsia"/>
              </w:rPr>
              <w:t>Book</w:t>
            </w:r>
            <w:r>
              <w:rPr>
                <w:rFonts w:ascii="宋体" w:hAnsi="宋体" w:hint="eastAsia"/>
              </w:rPr>
              <w:t>Service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FE679D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</w:t>
            </w:r>
            <w:r w:rsidR="005F06E4">
              <w:rPr>
                <w:rFonts w:ascii="宋体" w:hAnsi="宋体" w:hint="eastAsia"/>
              </w:rPr>
              <w:t>图书</w:t>
            </w:r>
            <w:r>
              <w:rPr>
                <w:rFonts w:ascii="宋体" w:hAnsi="宋体" w:hint="eastAsia"/>
              </w:rPr>
              <w:t>逻辑类对象</w:t>
            </w:r>
          </w:p>
        </w:tc>
      </w:tr>
      <w:tr w:rsidR="00FE679D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Pr="00621091" w:rsidRDefault="00FE679D" w:rsidP="005F06E4">
            <w:pPr>
              <w:ind w:leftChars="7" w:left="1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String </w:t>
            </w:r>
            <w:r w:rsidR="005F06E4">
              <w:rPr>
                <w:rFonts w:ascii="宋体" w:hAnsi="宋体"/>
              </w:rPr>
              <w:t>getBookname</w:t>
            </w:r>
            <w:r>
              <w:rPr>
                <w:rFonts w:ascii="宋体" w:hAnsi="宋体" w:hint="eastAsia"/>
              </w:rPr>
              <w:t>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书名</w:t>
            </w:r>
          </w:p>
        </w:tc>
      </w:tr>
      <w:tr w:rsidR="00FE679D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Bookname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书名</w:t>
            </w:r>
          </w:p>
        </w:tc>
      </w:tr>
      <w:tr w:rsidR="00FE679D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add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添加图书并返回操作是否成功</w:t>
            </w:r>
          </w:p>
        </w:tc>
      </w:tr>
      <w:tr w:rsidR="00FE679D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delete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图书并返回操作是否成功</w:t>
            </w:r>
          </w:p>
        </w:tc>
      </w:tr>
      <w:tr w:rsidR="00FE679D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String update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679D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更新图书并返回操作是否成功</w:t>
            </w:r>
          </w:p>
        </w:tc>
      </w:tr>
      <w:tr w:rsidR="005F06E4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6E4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String search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6E4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搜索图书并返回操作是否成功</w:t>
            </w:r>
          </w:p>
        </w:tc>
      </w:tr>
      <w:tr w:rsidR="005F06E4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6E4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browseBookPaging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6E4" w:rsidRDefault="005F06E4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列出符合条件的图书</w:t>
            </w:r>
          </w:p>
        </w:tc>
      </w:tr>
    </w:tbl>
    <w:p w:rsidR="00102F37" w:rsidRDefault="00102F37" w:rsidP="00102F3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Book getBook() 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turn book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void setBook(Book book) 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this.book = book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IBookService getBookService() 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turn bookService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void setBookService(IBookService bookService) 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this.bookService = bookService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String getBookname() 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turn bookname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void setBookname(String bookname) 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this.bookname = bookname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String add() throws Exception 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System.out.println(book.getBookname()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 book1 = new Book(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1.setBookid(book.getBookid()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1.setBookname(book.getBookname()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1.setPrice(book.getPrice()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1.setPicture(book.getPicture()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Service.saveBook(book1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turn "success"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String delete() throws Exception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Service.deleteBook(book.getBookid()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turn "success"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String update() throws Exception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Integer tmpBookid=book.getBookid(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String tmpBookname=book.getBookname(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Double tmpPrice=book.getPrice(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String tmpPicture=book.getPicture(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 book=bookService.findBook(tmpBookid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.setBookname(tmpBookname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.setPrice(tmpPrice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.setPicture(tmpPicture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bookService.updateBook(book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turn "success"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String search() throws Exception 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List books = bookService.getRequiredBookByName(this.getBookname()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Map request = (Map) ActionContext.getContext().get("request"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System.out.println(bookname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quest.put("books", books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turn "success"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public String browseBookPaging() throws Exception {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List books = bookService.getRequiredBookByName(this.getBookname()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Map request = (Map) ActionContext.getContext().get("request"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quest.put("books", books);</w:t>
      </w:r>
    </w:p>
    <w:p w:rsidR="005F06E4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</w:r>
      <w:r w:rsidRPr="005F06E4">
        <w:rPr>
          <w:szCs w:val="21"/>
        </w:rPr>
        <w:tab/>
        <w:t>return "success";</w:t>
      </w:r>
    </w:p>
    <w:p w:rsidR="00FE679D" w:rsidRPr="005F06E4" w:rsidRDefault="005F06E4" w:rsidP="005F06E4">
      <w:pPr>
        <w:rPr>
          <w:rFonts w:hint="eastAsia"/>
          <w:szCs w:val="21"/>
        </w:rPr>
      </w:pPr>
      <w:r w:rsidRPr="005F06E4">
        <w:rPr>
          <w:szCs w:val="21"/>
        </w:rPr>
        <w:tab/>
        <w:t>}</w:t>
      </w:r>
    </w:p>
    <w:p w:rsidR="001D5C11" w:rsidRPr="004B1DC2" w:rsidRDefault="001D5C11" w:rsidP="00036D67">
      <w:pPr>
        <w:pStyle w:val="3"/>
        <w:rPr>
          <w:rFonts w:hint="eastAsia"/>
        </w:rPr>
      </w:pPr>
      <w:bookmarkStart w:id="52" w:name="_Toc439595495"/>
      <w:bookmarkStart w:id="53" w:name="_Toc439596975"/>
      <w:r>
        <w:rPr>
          <w:rFonts w:hint="eastAsia"/>
        </w:rPr>
        <w:t>3.</w:t>
      </w:r>
      <w:r>
        <w:t xml:space="preserve">4.3 </w:t>
      </w:r>
      <w:r>
        <w:t>订单控制器类</w:t>
      </w:r>
      <w:bookmarkEnd w:id="52"/>
      <w:bookmarkEnd w:id="53"/>
    </w:p>
    <w:p w:rsidR="00B14177" w:rsidRDefault="00B14177" w:rsidP="00B1417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简介</w:t>
      </w:r>
    </w:p>
    <w:p w:rsidR="004B1DC2" w:rsidRPr="007B31FB" w:rsidRDefault="004B1DC2" w:rsidP="007B31FB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通过订单控制器类，可以接收浏览器的请求，并返回相应的页面处理：添加到购物车、更新购物车、结算和订单展示等。</w:t>
      </w:r>
    </w:p>
    <w:p w:rsidR="00B14177" w:rsidRDefault="00B14177" w:rsidP="00B14177">
      <w:pPr>
        <w:rPr>
          <w:rFonts w:hint="eastAsia"/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</w:rPr>
        <w:t>、变量说明</w:t>
      </w:r>
    </w:p>
    <w:tbl>
      <w:tblPr>
        <w:tblW w:w="8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8"/>
        <w:gridCol w:w="3533"/>
        <w:gridCol w:w="3014"/>
      </w:tblGrid>
      <w:tr w:rsidR="00236DA8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236DA8" w:rsidRDefault="00236DA8" w:rsidP="00CD0070">
            <w:pPr>
              <w:jc w:val="left"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数据类型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236DA8" w:rsidRDefault="00236DA8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名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236DA8" w:rsidRDefault="00236DA8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变量作用</w:t>
            </w:r>
          </w:p>
        </w:tc>
      </w:tr>
      <w:tr w:rsidR="00236DA8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int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/>
              </w:rPr>
              <w:t>bookid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hint="eastAsia"/>
              </w:rPr>
              <w:t>定义图书书号</w:t>
            </w:r>
          </w:p>
        </w:tc>
      </w:tr>
      <w:tr w:rsidR="00236DA8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int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quantity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图书数量</w:t>
            </w:r>
          </w:p>
        </w:tc>
      </w:tr>
      <w:tr w:rsidR="00236DA8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Orders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order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订单类的对象</w:t>
            </w:r>
          </w:p>
        </w:tc>
      </w:tr>
      <w:tr w:rsidR="00236DA8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IBookService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bookServic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图书逻辑类的对象</w:t>
            </w:r>
          </w:p>
        </w:tc>
      </w:tr>
      <w:tr w:rsidR="00236DA8" w:rsidTr="00CD0070">
        <w:trPr>
          <w:jc w:val="center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236DA8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IOrderService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C414F2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rderService</w:t>
            </w:r>
          </w:p>
        </w:tc>
        <w:tc>
          <w:tcPr>
            <w:tcW w:w="3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6DA8" w:rsidRDefault="00C414F2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定义订单逻辑类的对象</w:t>
            </w:r>
          </w:p>
        </w:tc>
      </w:tr>
    </w:tbl>
    <w:p w:rsidR="00B14177" w:rsidRDefault="00B14177" w:rsidP="00B1417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方法简要说明</w:t>
      </w: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48"/>
        <w:gridCol w:w="4140"/>
      </w:tblGrid>
      <w:tr w:rsidR="00C414F2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C414F2" w:rsidRDefault="00C414F2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法名及参数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40" w:color="auto" w:fill="auto"/>
          </w:tcPr>
          <w:p w:rsidR="00C414F2" w:rsidRDefault="00C414F2" w:rsidP="00CD0070">
            <w:pPr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方法作用</w:t>
            </w:r>
          </w:p>
        </w:tc>
      </w:tr>
      <w:tr w:rsidR="00C414F2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C414F2" w:rsidP="00CD0070">
            <w:pPr>
              <w:autoSpaceDE w:val="0"/>
              <w:autoSpaceDN w:val="0"/>
              <w:rPr>
                <w:rFonts w:ascii="宋体" w:hAnsi="宋体"/>
                <w:lang w:val="fr-FR"/>
              </w:rPr>
            </w:pPr>
            <w:r>
              <w:rPr>
                <w:rFonts w:ascii="宋体" w:hAnsi="宋体" w:hint="eastAsia"/>
                <w:lang w:val="fr-FR"/>
              </w:rPr>
              <w:t>public int getBookid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Pr="000941E5" w:rsidRDefault="0031031B" w:rsidP="00CD0070">
            <w:pPr>
              <w:rPr>
                <w:rFonts w:ascii="宋体" w:hAnsi="宋体" w:cs="宋体"/>
                <w:kern w:val="0"/>
                <w:lang w:val="fr-FR"/>
              </w:rPr>
            </w:pPr>
            <w:r>
              <w:rPr>
                <w:rFonts w:ascii="宋体" w:hAnsi="宋体" w:cs="宋体" w:hint="eastAsia"/>
                <w:kern w:val="0"/>
                <w:lang w:val="fr-FR"/>
              </w:rPr>
              <w:t>获取当前图书的书号</w:t>
            </w:r>
          </w:p>
        </w:tc>
      </w:tr>
      <w:tr w:rsidR="00C414F2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Pr="00621091" w:rsidRDefault="00C414F2" w:rsidP="00CD0070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Bookid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图书的书号</w:t>
            </w:r>
          </w:p>
        </w:tc>
      </w:tr>
      <w:tr w:rsidR="00C414F2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Pr="00621091" w:rsidRDefault="00C414F2" w:rsidP="00CD0070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int getQuantity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图书的数量</w:t>
            </w:r>
          </w:p>
        </w:tc>
      </w:tr>
      <w:tr w:rsidR="00C414F2" w:rsidRPr="000941E5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autoSpaceDE w:val="0"/>
              <w:autoSpaceDN w:val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Quantity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图书的数量</w:t>
            </w:r>
          </w:p>
        </w:tc>
      </w:tr>
      <w:tr w:rsidR="00C414F2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Pr="00621091" w:rsidRDefault="0031031B" w:rsidP="00CD0070">
            <w:pPr>
              <w:ind w:leftChars="7" w:left="1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Orders getOrder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</w:t>
            </w:r>
          </w:p>
        </w:tc>
      </w:tr>
      <w:tr w:rsidR="00C414F2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Order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订单</w:t>
            </w:r>
          </w:p>
        </w:tc>
      </w:tr>
      <w:tr w:rsidR="00C414F2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IBookService </w:t>
            </w:r>
            <w:r>
              <w:rPr>
                <w:rFonts w:ascii="宋体" w:hAnsi="宋体"/>
              </w:rPr>
              <w:t>getBookService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图书逻辑类的对象</w:t>
            </w:r>
          </w:p>
        </w:tc>
      </w:tr>
      <w:tr w:rsidR="00C414F2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BookService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图书逻辑类的对象</w:t>
            </w:r>
          </w:p>
        </w:tc>
      </w:tr>
      <w:tr w:rsidR="00C414F2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IOrderService </w:t>
            </w:r>
            <w:r>
              <w:rPr>
                <w:rFonts w:ascii="宋体" w:hAnsi="宋体"/>
              </w:rPr>
              <w:t>getOrderService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获取当前订单逻辑类的对象</w:t>
            </w:r>
          </w:p>
        </w:tc>
      </w:tr>
      <w:tr w:rsidR="00C414F2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void setOrderService(</w:t>
            </w:r>
            <w:r>
              <w:rPr>
                <w:rFonts w:ascii="宋体" w:hAnsi="宋体"/>
              </w:rPr>
              <w:t>……</w:t>
            </w:r>
            <w:r>
              <w:rPr>
                <w:rFonts w:ascii="宋体" w:hAnsi="宋体" w:hint="eastAsia"/>
              </w:rPr>
              <w:t>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写入当前订单逻辑类的对象</w:t>
            </w:r>
          </w:p>
        </w:tc>
      </w:tr>
      <w:tr w:rsidR="00C414F2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addToCart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14F2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将图书对象添加到购物车</w:t>
            </w:r>
          </w:p>
        </w:tc>
      </w:tr>
      <w:tr w:rsidR="0031031B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031B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updateCart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031B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更新购物车的内容</w:t>
            </w:r>
          </w:p>
        </w:tc>
      </w:tr>
      <w:tr w:rsidR="0031031B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031B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ublic String checkout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031B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结算</w:t>
            </w:r>
          </w:p>
        </w:tc>
      </w:tr>
      <w:tr w:rsidR="0031031B" w:rsidTr="00CD0070"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031B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ublic </w:t>
            </w:r>
            <w:r>
              <w:rPr>
                <w:rFonts w:ascii="宋体" w:hAnsi="宋体"/>
              </w:rPr>
              <w:t>String viewOrders()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031B" w:rsidRDefault="0031031B" w:rsidP="00CD00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将刚刚完成的订单显示出来</w:t>
            </w:r>
          </w:p>
        </w:tc>
      </w:tr>
    </w:tbl>
    <w:p w:rsidR="00B14177" w:rsidRDefault="00B14177" w:rsidP="00B14177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、方法详细说明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 xml:space="preserve">    public int getBookid(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turn bookid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void setBookid(int bookid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this.bookid = bookid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int getQuantity(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turn quantity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void setQuantity(int quantity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this.quantity = quantity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Orders getOrder(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turn order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void setOrder(Orders order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this.order = order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IBookService getBookService(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turn bookService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void setBookService(IBookService bookService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this.bookService = bookService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IOrderService getOrderService(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turn orderService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void setOrderService(IOrderService orderService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this.orderService = orderService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public String addToCart() throws Exception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Book book = bookService.getBookById(bookid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Orderitem orderitem = new Orderitem(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orderitem.setBook(book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orderitem.setQuantity(quantity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Map session = ActionContext.getContext().getSession(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Cart cart = (Cart) session.get("cart"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if (cart == null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</w:r>
      <w:r w:rsidRPr="0031031B">
        <w:rPr>
          <w:szCs w:val="21"/>
        </w:rPr>
        <w:tab/>
        <w:t>cart = new Cart(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cart.addBook(bookid, orderitem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session.put("cart", cart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turn "success"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rFonts w:hint="eastAsia"/>
          <w:szCs w:val="21"/>
        </w:rPr>
        <w:tab/>
        <w:t>public String updateCart() throws Exception { //</w:t>
      </w:r>
      <w:r w:rsidRPr="0031031B">
        <w:rPr>
          <w:rFonts w:hint="eastAsia"/>
          <w:szCs w:val="21"/>
        </w:rPr>
        <w:t>更新购物车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Map session = ActionContext.getContext().getSession(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Cart cart = (Cart) session.get("cart"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rFonts w:hint="eastAsia"/>
          <w:szCs w:val="21"/>
        </w:rPr>
        <w:tab/>
      </w:r>
      <w:r w:rsidRPr="0031031B">
        <w:rPr>
          <w:rFonts w:hint="eastAsia"/>
          <w:szCs w:val="21"/>
        </w:rPr>
        <w:tab/>
        <w:t>//</w:t>
      </w:r>
      <w:r w:rsidRPr="0031031B">
        <w:rPr>
          <w:rFonts w:hint="eastAsia"/>
          <w:szCs w:val="21"/>
        </w:rPr>
        <w:t>直接调用购物车模型中的方法实现修改图书数量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cart.updateCart(bookid, this.getQuantity()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System.out.println(this.getQuantity()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session.put("cart", cart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turn "success"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rFonts w:hint="eastAsia"/>
          <w:szCs w:val="21"/>
        </w:rPr>
        <w:tab/>
        <w:t>public String checkout() throws Exception { //</w:t>
      </w:r>
      <w:r w:rsidRPr="0031031B">
        <w:rPr>
          <w:rFonts w:hint="eastAsia"/>
          <w:szCs w:val="21"/>
        </w:rPr>
        <w:t>结算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Map session = ActionContext.getContext().getSession(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User user = (User) session.get("user"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Cart cart = (Cart) session.get("cart"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if (user == null || cart == null)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rFonts w:hint="eastAsia"/>
          <w:szCs w:val="21"/>
        </w:rPr>
        <w:tab/>
      </w:r>
      <w:r w:rsidRPr="0031031B">
        <w:rPr>
          <w:rFonts w:hint="eastAsia"/>
          <w:szCs w:val="21"/>
        </w:rPr>
        <w:tab/>
      </w:r>
      <w:r w:rsidRPr="0031031B">
        <w:rPr>
          <w:rFonts w:hint="eastAsia"/>
          <w:szCs w:val="21"/>
        </w:rPr>
        <w:tab/>
        <w:t>return ActionSupport.ERROR; //</w:t>
      </w:r>
      <w:r w:rsidRPr="0031031B">
        <w:rPr>
          <w:rFonts w:hint="eastAsia"/>
          <w:szCs w:val="21"/>
        </w:rPr>
        <w:t>如果没有登录返回登录界面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Orders order = new Orders(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order.setOrderdate(new Date()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order.setUser(user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for (Iterator it = cart.getItems().values().iterator(); it.hasNext();) {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</w:r>
      <w:r w:rsidRPr="0031031B">
        <w:rPr>
          <w:szCs w:val="21"/>
        </w:rPr>
        <w:tab/>
        <w:t>Orderitem orderitem = (Orderitem) it.next(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</w:r>
      <w:r w:rsidRPr="0031031B">
        <w:rPr>
          <w:szCs w:val="21"/>
        </w:rPr>
        <w:tab/>
        <w:t>orderitem.setOrders(order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</w:r>
      <w:r w:rsidRPr="0031031B">
        <w:rPr>
          <w:szCs w:val="21"/>
        </w:rPr>
        <w:tab/>
        <w:t>order.getOrderitems().add(orderitem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orderService.saveOrder(order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Map Session = ActionContext.getContext().getSession(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Session.put("orders", order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Map request = (Map) ActionContext.getContext().get("request"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quest.put("order", order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turn "success"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rFonts w:hint="eastAsia"/>
          <w:szCs w:val="21"/>
        </w:rPr>
        <w:tab/>
        <w:t>public String viewOrders()throws Exception { //</w:t>
      </w:r>
      <w:r w:rsidRPr="0031031B">
        <w:rPr>
          <w:rFonts w:hint="eastAsia"/>
          <w:szCs w:val="21"/>
        </w:rPr>
        <w:t>展示订单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Map Session = ActionContext.getContext().getSession(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Orders order = (Orders) Session.get("orders"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Map request = (Map) ActionContext.getContext().get("request"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quest.put("order", order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System.out.println(order.getOrderdate());</w:t>
      </w:r>
    </w:p>
    <w:p w:rsidR="0031031B" w:rsidRP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</w:r>
      <w:r w:rsidRPr="0031031B">
        <w:rPr>
          <w:szCs w:val="21"/>
        </w:rPr>
        <w:tab/>
        <w:t>return "success";</w:t>
      </w:r>
    </w:p>
    <w:p w:rsidR="0031031B" w:rsidRDefault="0031031B" w:rsidP="0031031B">
      <w:pPr>
        <w:rPr>
          <w:rFonts w:hint="eastAsia"/>
          <w:szCs w:val="21"/>
        </w:rPr>
      </w:pPr>
      <w:r w:rsidRPr="0031031B">
        <w:rPr>
          <w:szCs w:val="21"/>
        </w:rPr>
        <w:tab/>
        <w:t>}</w:t>
      </w:r>
    </w:p>
    <w:p w:rsidR="00CD0070" w:rsidRDefault="00CD0070" w:rsidP="00036D67">
      <w:pPr>
        <w:pStyle w:val="2"/>
      </w:pPr>
      <w:bookmarkStart w:id="54" w:name="_Toc439595496"/>
      <w:bookmarkStart w:id="55" w:name="_Toc439596976"/>
      <w:r>
        <w:t xml:space="preserve">3.5 </w:t>
      </w:r>
      <w:r>
        <w:t>配置文件</w:t>
      </w:r>
      <w:bookmarkEnd w:id="54"/>
      <w:bookmarkEnd w:id="55"/>
    </w:p>
    <w:p w:rsidR="00CD0070" w:rsidRDefault="00CD0070" w:rsidP="00036D67">
      <w:pPr>
        <w:pStyle w:val="3"/>
        <w:rPr>
          <w:rFonts w:hint="eastAsia"/>
        </w:rPr>
      </w:pPr>
      <w:bookmarkStart w:id="56" w:name="_Toc439595497"/>
      <w:bookmarkStart w:id="57" w:name="_Toc439596977"/>
      <w:r>
        <w:rPr>
          <w:rFonts w:hint="eastAsia"/>
        </w:rPr>
        <w:t>3.</w:t>
      </w:r>
      <w:r>
        <w:t>5.1 web.xml</w:t>
      </w:r>
      <w:bookmarkEnd w:id="56"/>
      <w:bookmarkEnd w:id="57"/>
    </w:p>
    <w:p w:rsidR="00CD0070" w:rsidRDefault="00CD0070" w:rsidP="00CD0070">
      <w:pPr>
        <w:rPr>
          <w:rFonts w:hint="eastAsia"/>
        </w:rPr>
      </w:pPr>
      <w:r>
        <w:t>&lt;?xml version="1.0" encoding="UTF-8"?&gt;</w:t>
      </w:r>
    </w:p>
    <w:p w:rsidR="00CD0070" w:rsidRDefault="00CD0070" w:rsidP="00CD0070">
      <w:pPr>
        <w:rPr>
          <w:rFonts w:hint="eastAsia"/>
        </w:rPr>
      </w:pPr>
      <w:r>
        <w:t xml:space="preserve">&lt;web-app version="2.4" </w:t>
      </w:r>
    </w:p>
    <w:p w:rsidR="00CD0070" w:rsidRDefault="00CD0070" w:rsidP="00CD0070">
      <w:pPr>
        <w:rPr>
          <w:rFonts w:hint="eastAsia"/>
        </w:rPr>
      </w:pPr>
      <w:r>
        <w:tab/>
        <w:t xml:space="preserve">xmlns="http://java.sun.com/xml/ns/j2ee" </w:t>
      </w:r>
    </w:p>
    <w:p w:rsidR="00CD0070" w:rsidRDefault="00CD0070" w:rsidP="00CD0070">
      <w:pPr>
        <w:rPr>
          <w:rFonts w:hint="eastAsia"/>
        </w:rPr>
      </w:pPr>
      <w:r>
        <w:tab/>
        <w:t xml:space="preserve">xmlns:xsi="http://www.w3.org/2001/XMLSchema-instance" </w:t>
      </w:r>
    </w:p>
    <w:p w:rsidR="00CD0070" w:rsidRDefault="00CD0070" w:rsidP="00CD0070">
      <w:pPr>
        <w:rPr>
          <w:rFonts w:hint="eastAsia"/>
        </w:rPr>
      </w:pPr>
      <w:r>
        <w:tab/>
        <w:t xml:space="preserve">xsi:schemaLocation="http://java.sun.com/xml/ns/j2ee </w:t>
      </w:r>
    </w:p>
    <w:p w:rsidR="00CD0070" w:rsidRDefault="00CD0070" w:rsidP="00CD0070">
      <w:pPr>
        <w:rPr>
          <w:rFonts w:hint="eastAsia"/>
        </w:rPr>
      </w:pPr>
      <w:r>
        <w:tab/>
        <w:t>http://java.sun.com/xml/ns/j2ee/web-app_2_4.xsd"&gt;</w:t>
      </w:r>
    </w:p>
    <w:p w:rsidR="00CD0070" w:rsidRDefault="00CD0070" w:rsidP="00CD0070">
      <w:pPr>
        <w:rPr>
          <w:rFonts w:hint="eastAsia"/>
        </w:rPr>
      </w:pP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  <w:t xml:space="preserve">&lt;!-- </w:t>
      </w:r>
      <w:r>
        <w:rPr>
          <w:rFonts w:hint="eastAsia"/>
        </w:rPr>
        <w:t>指定</w:t>
      </w:r>
      <w:r>
        <w:rPr>
          <w:rFonts w:hint="eastAsia"/>
        </w:rPr>
        <w:t>spring</w:t>
      </w:r>
      <w:r>
        <w:rPr>
          <w:rFonts w:hint="eastAsia"/>
        </w:rPr>
        <w:t>的配置文件，默认从</w:t>
      </w:r>
      <w:r>
        <w:rPr>
          <w:rFonts w:hint="eastAsia"/>
        </w:rPr>
        <w:t>web</w:t>
      </w:r>
      <w:r>
        <w:rPr>
          <w:rFonts w:hint="eastAsia"/>
        </w:rPr>
        <w:t>根目录寻找配置文件，我们可以通过</w:t>
      </w:r>
      <w:r>
        <w:rPr>
          <w:rFonts w:hint="eastAsia"/>
        </w:rPr>
        <w:t>spring</w:t>
      </w:r>
      <w:r>
        <w:rPr>
          <w:rFonts w:hint="eastAsia"/>
        </w:rPr>
        <w:t>提供的</w:t>
      </w:r>
      <w:r>
        <w:rPr>
          <w:rFonts w:hint="eastAsia"/>
        </w:rPr>
        <w:t>classpath:</w:t>
      </w:r>
      <w:r>
        <w:rPr>
          <w:rFonts w:hint="eastAsia"/>
        </w:rPr>
        <w:t>前缀指定从类路径下寻找</w:t>
      </w:r>
      <w:r>
        <w:rPr>
          <w:rFonts w:hint="eastAsia"/>
        </w:rPr>
        <w:t xml:space="preserve"> --&gt;</w:t>
      </w:r>
    </w:p>
    <w:p w:rsidR="00CD0070" w:rsidRDefault="00CD0070" w:rsidP="00CD0070">
      <w:pPr>
        <w:rPr>
          <w:rFonts w:hint="eastAsia"/>
        </w:rPr>
      </w:pPr>
      <w:r>
        <w:tab/>
        <w:t>&lt;context-param&gt;</w:t>
      </w:r>
    </w:p>
    <w:p w:rsidR="00CD0070" w:rsidRDefault="00CD0070" w:rsidP="00CD0070">
      <w:pPr>
        <w:rPr>
          <w:rFonts w:hint="eastAsia"/>
        </w:rPr>
      </w:pPr>
      <w:r>
        <w:tab/>
        <w:t xml:space="preserve">   &lt;param-name&gt;contextConfigLocation&lt;/param-name&gt;</w:t>
      </w:r>
    </w:p>
    <w:p w:rsidR="00CD0070" w:rsidRDefault="00CD0070" w:rsidP="00CD0070">
      <w:pPr>
        <w:rPr>
          <w:rFonts w:hint="eastAsia"/>
        </w:rPr>
      </w:pPr>
      <w:r>
        <w:tab/>
        <w:t xml:space="preserve">   &lt;param-value&gt;classpath:beans.xml&lt;/param-value&gt;</w:t>
      </w:r>
    </w:p>
    <w:p w:rsidR="00CD0070" w:rsidRDefault="00CD0070" w:rsidP="00CD0070">
      <w:pPr>
        <w:rPr>
          <w:rFonts w:hint="eastAsia"/>
        </w:rPr>
      </w:pPr>
      <w:r>
        <w:tab/>
        <w:t>&lt;/context-param&gt;</w:t>
      </w:r>
    </w:p>
    <w:p w:rsidR="00CD0070" w:rsidRDefault="00CD0070" w:rsidP="00CD0070">
      <w:pPr>
        <w:rPr>
          <w:rFonts w:hint="eastAsia"/>
        </w:rPr>
      </w:pPr>
      <w:r>
        <w:tab/>
      </w: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  <w:t>&lt;!--</w:t>
      </w:r>
      <w:r>
        <w:rPr>
          <w:rFonts w:hint="eastAsia"/>
        </w:rPr>
        <w:t>对</w:t>
      </w:r>
      <w:r>
        <w:rPr>
          <w:rFonts w:hint="eastAsia"/>
        </w:rPr>
        <w:t>Spring</w:t>
      </w:r>
      <w:r>
        <w:rPr>
          <w:rFonts w:hint="eastAsia"/>
        </w:rPr>
        <w:t>容器进行实例化</w:t>
      </w:r>
      <w:r>
        <w:rPr>
          <w:rFonts w:hint="eastAsia"/>
        </w:rPr>
        <w:t>--&gt;</w:t>
      </w:r>
    </w:p>
    <w:p w:rsidR="00CD0070" w:rsidRDefault="00CD0070" w:rsidP="00CD0070">
      <w:pPr>
        <w:rPr>
          <w:rFonts w:hint="eastAsia"/>
        </w:rPr>
      </w:pPr>
      <w:r>
        <w:tab/>
        <w:t>&lt;listener&gt;</w:t>
      </w:r>
    </w:p>
    <w:p w:rsidR="00CD0070" w:rsidRDefault="00CD0070" w:rsidP="00CD0070">
      <w:pPr>
        <w:rPr>
          <w:rFonts w:hint="eastAsia"/>
        </w:rPr>
      </w:pPr>
      <w:r>
        <w:tab/>
        <w:t xml:space="preserve">   &lt;listener-class&gt;org.springframework.web.context.ContextLoaderListener&lt;/listener-class&gt;</w:t>
      </w:r>
    </w:p>
    <w:p w:rsidR="00CD0070" w:rsidRDefault="00CD0070" w:rsidP="00CD0070">
      <w:pPr>
        <w:rPr>
          <w:rFonts w:hint="eastAsia"/>
        </w:rPr>
      </w:pPr>
      <w:r>
        <w:tab/>
        <w:t>&lt;/listener&gt;</w:t>
      </w: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  <w:t>&lt;!--</w:t>
      </w:r>
      <w:r>
        <w:rPr>
          <w:rFonts w:hint="eastAsia"/>
        </w:rPr>
        <w:t>配置</w:t>
      </w:r>
      <w:r>
        <w:rPr>
          <w:rFonts w:hint="eastAsia"/>
        </w:rPr>
        <w:t>struts2--&gt;</w:t>
      </w:r>
    </w:p>
    <w:p w:rsidR="00CD0070" w:rsidRDefault="00CD0070" w:rsidP="00CD0070">
      <w:pPr>
        <w:rPr>
          <w:rFonts w:hint="eastAsia"/>
        </w:rPr>
      </w:pPr>
      <w:r>
        <w:tab/>
        <w:t>&lt;filter&gt;</w:t>
      </w:r>
    </w:p>
    <w:p w:rsidR="00CD0070" w:rsidRDefault="00CD0070" w:rsidP="00CD0070">
      <w:pPr>
        <w:rPr>
          <w:rFonts w:hint="eastAsia"/>
        </w:rPr>
      </w:pPr>
      <w:r>
        <w:t xml:space="preserve">         &lt;filter-name&gt;struts2&lt;/filter-name&gt;</w:t>
      </w:r>
    </w:p>
    <w:p w:rsidR="00CD0070" w:rsidRDefault="00CD0070" w:rsidP="00CD0070">
      <w:pPr>
        <w:rPr>
          <w:rFonts w:hint="eastAsia"/>
        </w:rPr>
      </w:pPr>
      <w:r>
        <w:t xml:space="preserve">         &lt;filter-class&gt;org.apache.struts2.dispatcher.FilterDispatcher&lt;/filter-class&gt;</w:t>
      </w:r>
    </w:p>
    <w:p w:rsidR="00CD0070" w:rsidRDefault="00CD0070" w:rsidP="00CD0070">
      <w:pPr>
        <w:rPr>
          <w:rFonts w:hint="eastAsia"/>
        </w:rPr>
      </w:pPr>
      <w:r>
        <w:t xml:space="preserve">  &lt;/filter&gt;</w:t>
      </w:r>
    </w:p>
    <w:p w:rsidR="00CD0070" w:rsidRDefault="00CD0070" w:rsidP="00CD0070">
      <w:pPr>
        <w:rPr>
          <w:rFonts w:hint="eastAsia"/>
        </w:rPr>
      </w:pPr>
      <w:r>
        <w:t xml:space="preserve">    &lt;filter-mapping&gt;</w:t>
      </w:r>
    </w:p>
    <w:p w:rsidR="00CD0070" w:rsidRDefault="00CD0070" w:rsidP="00CD0070">
      <w:pPr>
        <w:rPr>
          <w:rFonts w:hint="eastAsia"/>
        </w:rPr>
      </w:pPr>
      <w:r>
        <w:t xml:space="preserve">        &lt;filter-name&gt;struts2&lt;/filter-name&gt;</w:t>
      </w:r>
    </w:p>
    <w:p w:rsidR="00CD0070" w:rsidRDefault="00CD0070" w:rsidP="00CD0070">
      <w:pPr>
        <w:rPr>
          <w:rFonts w:hint="eastAsia"/>
        </w:rPr>
      </w:pPr>
      <w:r>
        <w:t xml:space="preserve">        &lt;url-pattern&gt;/*&lt;/url-pattern&gt;</w:t>
      </w:r>
    </w:p>
    <w:p w:rsidR="00CD0070" w:rsidRDefault="00CD0070" w:rsidP="00CD0070">
      <w:pPr>
        <w:rPr>
          <w:rFonts w:hint="eastAsia"/>
        </w:rPr>
      </w:pPr>
      <w:r>
        <w:t xml:space="preserve">   &lt;/filter-mapping&gt;</w:t>
      </w:r>
    </w:p>
    <w:p w:rsidR="00CD0070" w:rsidRDefault="00CD0070" w:rsidP="00CD0070">
      <w:pPr>
        <w:rPr>
          <w:rFonts w:hint="eastAsia"/>
        </w:rPr>
      </w:pPr>
      <w:r>
        <w:t xml:space="preserve">   </w:t>
      </w:r>
    </w:p>
    <w:p w:rsidR="00CD0070" w:rsidRDefault="00CD0070" w:rsidP="00CD0070">
      <w:pPr>
        <w:rPr>
          <w:rFonts w:hint="eastAsia"/>
        </w:rPr>
      </w:pPr>
      <w:r>
        <w:t xml:space="preserve">  &lt;welcome-file-list&gt;</w:t>
      </w:r>
    </w:p>
    <w:p w:rsidR="00CD0070" w:rsidRDefault="00CD0070" w:rsidP="00CD0070">
      <w:pPr>
        <w:rPr>
          <w:rFonts w:hint="eastAsia"/>
        </w:rPr>
      </w:pPr>
      <w:r>
        <w:t xml:space="preserve">    &lt;welcome-file&gt;index.jsp&lt;/welcome-file&gt;</w:t>
      </w:r>
    </w:p>
    <w:p w:rsidR="00CD0070" w:rsidRDefault="00CD0070" w:rsidP="00CD0070">
      <w:pPr>
        <w:rPr>
          <w:rFonts w:hint="eastAsia"/>
        </w:rPr>
      </w:pPr>
      <w:r>
        <w:t xml:space="preserve">  &lt;/welcome-file-list&gt;</w:t>
      </w:r>
    </w:p>
    <w:p w:rsidR="00CD0070" w:rsidRPr="00CD0070" w:rsidRDefault="00CD0070" w:rsidP="00CD0070">
      <w:pPr>
        <w:rPr>
          <w:rFonts w:hint="eastAsia"/>
        </w:rPr>
      </w:pPr>
      <w:r>
        <w:t>&lt;/web-app&gt;</w:t>
      </w:r>
    </w:p>
    <w:p w:rsidR="00CD0070" w:rsidRDefault="00CD0070" w:rsidP="00036D67">
      <w:pPr>
        <w:pStyle w:val="3"/>
        <w:rPr>
          <w:rFonts w:hint="eastAsia"/>
        </w:rPr>
      </w:pPr>
      <w:bookmarkStart w:id="58" w:name="_Toc439595498"/>
      <w:bookmarkStart w:id="59" w:name="_Toc439596978"/>
      <w:r>
        <w:rPr>
          <w:rFonts w:hint="eastAsia"/>
        </w:rPr>
        <w:t xml:space="preserve">3.5.2 </w:t>
      </w:r>
      <w:r>
        <w:t>beans.xml</w:t>
      </w:r>
      <w:bookmarkEnd w:id="58"/>
      <w:bookmarkEnd w:id="59"/>
    </w:p>
    <w:p w:rsidR="00CD0070" w:rsidRDefault="00CD0070" w:rsidP="00CD0070">
      <w:pPr>
        <w:rPr>
          <w:rFonts w:hint="eastAsia"/>
        </w:rPr>
      </w:pPr>
      <w:r>
        <w:t>&lt;?xml version="1.0" encoding="UTF-8"?&gt;</w:t>
      </w:r>
    </w:p>
    <w:p w:rsidR="00CD0070" w:rsidRDefault="00CD0070" w:rsidP="00CD0070">
      <w:pPr>
        <w:rPr>
          <w:rFonts w:hint="eastAsia"/>
        </w:rPr>
      </w:pPr>
      <w:r>
        <w:t>&lt;beans xmlns="http://www.springframework.org/schema/beans"</w:t>
      </w:r>
    </w:p>
    <w:p w:rsidR="00CD0070" w:rsidRDefault="00CD0070" w:rsidP="00CD0070">
      <w:pPr>
        <w:rPr>
          <w:rFonts w:hint="eastAsia"/>
        </w:rPr>
      </w:pPr>
      <w:r>
        <w:t xml:space="preserve">       xmlns:xsi="http://www.w3.org/2001/XMLSchema-instance"</w:t>
      </w:r>
    </w:p>
    <w:p w:rsidR="00CD0070" w:rsidRDefault="00CD0070" w:rsidP="00CD0070">
      <w:pPr>
        <w:rPr>
          <w:rFonts w:hint="eastAsia"/>
        </w:rPr>
      </w:pPr>
      <w:r>
        <w:t xml:space="preserve">       xmlns:context="http://www.springframework.org/schema/context"</w:t>
      </w:r>
    </w:p>
    <w:p w:rsidR="00CD0070" w:rsidRDefault="00CD0070" w:rsidP="00CD0070">
      <w:pPr>
        <w:rPr>
          <w:rFonts w:hint="eastAsia"/>
        </w:rPr>
      </w:pPr>
      <w:r>
        <w:t xml:space="preserve">       xmlns:aop="http://www.springframework.org/schema/aop"</w:t>
      </w:r>
    </w:p>
    <w:p w:rsidR="00CD0070" w:rsidRDefault="00CD0070" w:rsidP="00CD0070">
      <w:pPr>
        <w:rPr>
          <w:rFonts w:hint="eastAsia"/>
        </w:rPr>
      </w:pPr>
      <w:r>
        <w:t xml:space="preserve">       xmlns:tx="http://www.springframework.org/schema/tx"</w:t>
      </w:r>
    </w:p>
    <w:p w:rsidR="00CD0070" w:rsidRDefault="00CD0070" w:rsidP="00CD0070">
      <w:pPr>
        <w:rPr>
          <w:rFonts w:hint="eastAsia"/>
        </w:rPr>
      </w:pPr>
      <w:r>
        <w:t xml:space="preserve">       xsi:schemaLocation="http://www.springframework.org/schema/beans</w:t>
      </w:r>
    </w:p>
    <w:p w:rsidR="00CD0070" w:rsidRDefault="00CD0070" w:rsidP="00CD0070">
      <w:pPr>
        <w:rPr>
          <w:rFonts w:hint="eastAsia"/>
        </w:rPr>
      </w:pPr>
      <w:r>
        <w:t xml:space="preserve">           http://www.springframework.org/schema/beans/spring-beans-2.5.xsd</w:t>
      </w:r>
    </w:p>
    <w:p w:rsidR="00CD0070" w:rsidRDefault="00CD0070" w:rsidP="00CD0070">
      <w:pPr>
        <w:rPr>
          <w:rFonts w:hint="eastAsia"/>
        </w:rPr>
      </w:pPr>
      <w:r>
        <w:t xml:space="preserve">           http://www.springframework.org/schema/context</w:t>
      </w:r>
    </w:p>
    <w:p w:rsidR="00CD0070" w:rsidRDefault="00CD0070" w:rsidP="00CD0070">
      <w:pPr>
        <w:rPr>
          <w:rFonts w:hint="eastAsia"/>
        </w:rPr>
      </w:pPr>
      <w:r>
        <w:t xml:space="preserve">           http://www.springframework.org/schema/context/spring-context-2.5.xsd</w:t>
      </w:r>
    </w:p>
    <w:p w:rsidR="00CD0070" w:rsidRDefault="00CD0070" w:rsidP="00CD0070">
      <w:pPr>
        <w:rPr>
          <w:rFonts w:hint="eastAsia"/>
        </w:rPr>
      </w:pPr>
      <w:r>
        <w:t xml:space="preserve">           http://www.springframework.org/schema/aop http://www.springframework.org/schema/aop/spring-aop-2.5.xsd</w:t>
      </w:r>
    </w:p>
    <w:p w:rsidR="00CD0070" w:rsidRDefault="00CD0070" w:rsidP="00CD0070">
      <w:pPr>
        <w:rPr>
          <w:rFonts w:hint="eastAsia"/>
        </w:rPr>
      </w:pPr>
      <w:r>
        <w:t xml:space="preserve">           http://www.springframework.org/schema/tx http://www.springframework.org/schema/tx/spring-tx-2.5.xsd"&gt;</w:t>
      </w:r>
    </w:p>
    <w:p w:rsidR="00CD0070" w:rsidRDefault="00CD0070" w:rsidP="00CD0070">
      <w:pPr>
        <w:rPr>
          <w:rFonts w:hint="eastAsia"/>
        </w:rPr>
      </w:pPr>
      <w:r>
        <w:tab/>
        <w:t>&lt;context:component-scan base-package="pers.rush.bookstore"/&gt;</w:t>
      </w:r>
    </w:p>
    <w:p w:rsidR="00CD0070" w:rsidRDefault="00CD0070" w:rsidP="00CD0070">
      <w:pPr>
        <w:rPr>
          <w:rFonts w:hint="eastAsia"/>
        </w:rPr>
      </w:pPr>
      <w:r>
        <w:tab/>
      </w:r>
    </w:p>
    <w:p w:rsidR="00CD0070" w:rsidRDefault="00CD0070" w:rsidP="00CD0070">
      <w:pPr>
        <w:rPr>
          <w:rFonts w:hint="eastAsia"/>
        </w:rPr>
      </w:pPr>
      <w:r>
        <w:tab/>
        <w:t>&lt;bean id="dataSource" class="com.mchange.v2.c3p0.ComboPooledDataSource" destroy-method="close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driverClass" value="org.gjt.mm.mysql.Driver"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jdbcUrl" value="jdbc:mysql://localhost:3306/bookstore?useUnicode=true&amp;amp;characterEncoding=UTF-8"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user" value="root"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password" value="rush"/&gt;</w:t>
      </w: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  <w:t xml:space="preserve">    &lt;!--</w:t>
      </w:r>
      <w:r>
        <w:rPr>
          <w:rFonts w:hint="eastAsia"/>
        </w:rPr>
        <w:t>初始化时获取的连接数，取值应在</w:t>
      </w:r>
      <w:r>
        <w:rPr>
          <w:rFonts w:hint="eastAsia"/>
        </w:rPr>
        <w:t>minPoolSize</w:t>
      </w:r>
      <w:r>
        <w:rPr>
          <w:rFonts w:hint="eastAsia"/>
        </w:rPr>
        <w:t>与</w:t>
      </w:r>
      <w:r>
        <w:rPr>
          <w:rFonts w:hint="eastAsia"/>
        </w:rPr>
        <w:t>maxPoolSize</w:t>
      </w:r>
      <w:r>
        <w:rPr>
          <w:rFonts w:hint="eastAsia"/>
        </w:rPr>
        <w:t>之间。</w:t>
      </w:r>
      <w:r>
        <w:rPr>
          <w:rFonts w:hint="eastAsia"/>
        </w:rPr>
        <w:t>Default: 3 --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initialPoolSize" value="1"/&gt;</w:t>
      </w: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&lt;!--</w:t>
      </w:r>
      <w:r>
        <w:rPr>
          <w:rFonts w:hint="eastAsia"/>
        </w:rPr>
        <w:t>连接池中保留的最小连接数。</w:t>
      </w:r>
      <w:r>
        <w:rPr>
          <w:rFonts w:hint="eastAsia"/>
        </w:rPr>
        <w:t>--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minPoolSize" value="1"/&gt;</w:t>
      </w:r>
      <w:r>
        <w:tab/>
      </w: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&lt;!--</w:t>
      </w:r>
      <w:r>
        <w:rPr>
          <w:rFonts w:hint="eastAsia"/>
        </w:rPr>
        <w:t>连接池中保留的最大连接数。</w:t>
      </w:r>
      <w:r>
        <w:rPr>
          <w:rFonts w:hint="eastAsia"/>
        </w:rPr>
        <w:t>Default: 15 --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maxPoolSize" value="300"/&gt;</w:t>
      </w: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&lt;!--</w:t>
      </w:r>
      <w:r>
        <w:rPr>
          <w:rFonts w:hint="eastAsia"/>
        </w:rPr>
        <w:t>最大空闲时间</w:t>
      </w:r>
      <w:r>
        <w:rPr>
          <w:rFonts w:hint="eastAsia"/>
        </w:rPr>
        <w:t>,60</w:t>
      </w:r>
      <w:r>
        <w:rPr>
          <w:rFonts w:hint="eastAsia"/>
        </w:rPr>
        <w:t>秒内未使用则连接被丢弃。若为</w:t>
      </w:r>
      <w:r>
        <w:rPr>
          <w:rFonts w:hint="eastAsia"/>
        </w:rPr>
        <w:t>0</w:t>
      </w:r>
      <w:r>
        <w:rPr>
          <w:rFonts w:hint="eastAsia"/>
        </w:rPr>
        <w:t>则永不丢弃。</w:t>
      </w:r>
      <w:r>
        <w:rPr>
          <w:rFonts w:hint="eastAsia"/>
        </w:rPr>
        <w:t>Default: 0 --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maxIdleTime" value="60"/&gt;</w:t>
      </w:r>
      <w:r>
        <w:tab/>
      </w: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&lt;!--</w:t>
      </w:r>
      <w:r>
        <w:rPr>
          <w:rFonts w:hint="eastAsia"/>
        </w:rPr>
        <w:t>当连接池中的连接耗尽的时候</w:t>
      </w:r>
      <w:r>
        <w:rPr>
          <w:rFonts w:hint="eastAsia"/>
        </w:rPr>
        <w:t>c3p0</w:t>
      </w:r>
      <w:r>
        <w:rPr>
          <w:rFonts w:hint="eastAsia"/>
        </w:rPr>
        <w:t>一次同时获取的连接数。</w:t>
      </w:r>
      <w:r>
        <w:rPr>
          <w:rFonts w:hint="eastAsia"/>
        </w:rPr>
        <w:t>Default: 3 --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acquireIncrement" value="5"/&gt;</w:t>
      </w:r>
      <w:r>
        <w:tab/>
      </w: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&lt;!--</w:t>
      </w:r>
      <w:r>
        <w:rPr>
          <w:rFonts w:hint="eastAsia"/>
        </w:rPr>
        <w:t>每</w:t>
      </w:r>
      <w:r>
        <w:rPr>
          <w:rFonts w:hint="eastAsia"/>
        </w:rPr>
        <w:t>60</w:t>
      </w:r>
      <w:r>
        <w:rPr>
          <w:rFonts w:hint="eastAsia"/>
        </w:rPr>
        <w:t>秒检查所有连接池中的空闲连接。</w:t>
      </w:r>
      <w:r>
        <w:rPr>
          <w:rFonts w:hint="eastAsia"/>
        </w:rPr>
        <w:t>Default: 0 --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 xml:space="preserve">&lt;property name="idleConnectionTestPeriod" value="60"/&gt; 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sessionFactory" class="org.springframework.orm.hibernate3.LocalSessionFactoryBean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dataSource" ref="dataSource"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 xml:space="preserve"> &lt;property name="mappingResources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&lt;list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  &lt;value&gt;pers/rush/bookstore/vo/User.hbm.xml&lt;/value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  &lt;value&gt;pers/rush/bookstore/vo/Book.hbm.xml&lt;/value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  &lt;value&gt;pers/rush/bookstore/vo/Orders.hbm.xml&lt;/value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  &lt;value&gt;pers/rush/bookstore/vo/Orderitem.hbm.xml&lt;/value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&lt;/list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/property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 xml:space="preserve"> &lt;property name="hibernateProperties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&lt;value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  hibernate.dialect=org.hibernate.dialect.MySQL5Dialect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  hibernate.hbm2ddl.auto=update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  hibernate.show_sql=false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    hibernate.format_sql=false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 xml:space="preserve">  &lt;/value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 xml:space="preserve"> 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userDAO" class="pers.rush.bookstore.dao.impl.UserDAO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sessionFactory" ref="sessionFactory"&gt;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userService" class="pers.rush.bookstore.service.impl.UserService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userDAO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>&lt;ref bean="userDAO" 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userAction" class="pers.rush.bookstore.action.UserAction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userService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>&lt;ref bean="userService" 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bookDAO" class="pers.rush.bookstore.dao.impl.BookDAO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sessionFactory" ref="sessionFactory"&gt;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bookService" class="pers.rush.bookstore.service.impl.BookService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bookDAO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>&lt;ref bean="bookDAO" 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bookAction" class="pers.rush.bookstore.action.BookAction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bookService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>&lt;ref bean="bookService" 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orderDAO" class="pers.rush.bookstore.dao.impl.OrderDAO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sessionFactory" ref="sessionFactory"&gt;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orderService" class="pers.rush.bookstore.service.impl.OrderService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orderDAO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>&lt;ref bean="orderDAO" 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orderAction" class="pers.rush.bookstore.action.OrderAction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bookService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>&lt;ref bean="bookService" 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/property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orderService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</w:r>
      <w:r>
        <w:tab/>
        <w:t>&lt;ref bean="orderService" /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/property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tab/>
        <w:t>&lt;bean id="txManager" class="org.springframework.orm.hibernate3.HibernateTransactionManager"&gt;</w:t>
      </w:r>
    </w:p>
    <w:p w:rsidR="00CD0070" w:rsidRDefault="00CD0070" w:rsidP="00CD0070">
      <w:pPr>
        <w:rPr>
          <w:rFonts w:hint="eastAsia"/>
        </w:rPr>
      </w:pPr>
      <w:r>
        <w:tab/>
      </w:r>
      <w:r>
        <w:tab/>
        <w:t>&lt;property name="sessionFactory" ref="sessionFactory"/&gt;</w:t>
      </w:r>
    </w:p>
    <w:p w:rsidR="00CD0070" w:rsidRDefault="00CD0070" w:rsidP="00CD0070">
      <w:pPr>
        <w:rPr>
          <w:rFonts w:hint="eastAsia"/>
        </w:rPr>
      </w:pPr>
      <w:r>
        <w:tab/>
        <w:t>&lt;/bean&gt;</w:t>
      </w:r>
    </w:p>
    <w:p w:rsidR="00CD0070" w:rsidRDefault="00CD0070" w:rsidP="00CD0070">
      <w:pPr>
        <w:rPr>
          <w:rFonts w:hint="eastAsia"/>
        </w:rPr>
      </w:pPr>
      <w:r>
        <w:rPr>
          <w:rFonts w:hint="eastAsia"/>
        </w:rPr>
        <w:tab/>
        <w:t>&lt;!--</w:t>
      </w:r>
      <w:r>
        <w:rPr>
          <w:rFonts w:hint="eastAsia"/>
        </w:rPr>
        <w:t>使用基于注解方式配置事务</w:t>
      </w:r>
      <w:r>
        <w:rPr>
          <w:rFonts w:hint="eastAsia"/>
        </w:rPr>
        <w:t xml:space="preserve"> --&gt;</w:t>
      </w:r>
    </w:p>
    <w:p w:rsidR="00CD0070" w:rsidRDefault="00CD0070" w:rsidP="00CD0070">
      <w:pPr>
        <w:rPr>
          <w:rFonts w:hint="eastAsia"/>
        </w:rPr>
      </w:pPr>
      <w:r>
        <w:tab/>
        <w:t>&lt;tx:annotation-driven transaction-manager="txManager"/&gt;</w:t>
      </w:r>
    </w:p>
    <w:p w:rsidR="00CD0070" w:rsidRPr="00CD0070" w:rsidRDefault="00CD0070" w:rsidP="00CD0070">
      <w:pPr>
        <w:rPr>
          <w:rFonts w:hint="eastAsia"/>
        </w:rPr>
      </w:pPr>
      <w:r>
        <w:t>&lt;/beans&gt;</w:t>
      </w:r>
    </w:p>
    <w:p w:rsidR="00CD0070" w:rsidRDefault="00CD0070" w:rsidP="00036D67">
      <w:pPr>
        <w:pStyle w:val="3"/>
        <w:rPr>
          <w:rFonts w:hint="eastAsia"/>
        </w:rPr>
      </w:pPr>
      <w:bookmarkStart w:id="60" w:name="_Toc439595499"/>
      <w:bookmarkStart w:id="61" w:name="_Toc439596979"/>
      <w:r>
        <w:rPr>
          <w:rFonts w:hint="eastAsia"/>
        </w:rPr>
        <w:t>3.5.3 struts.xml</w:t>
      </w:r>
      <w:bookmarkEnd w:id="60"/>
      <w:bookmarkEnd w:id="61"/>
    </w:p>
    <w:p w:rsidR="00B46772" w:rsidRDefault="00B46772" w:rsidP="00B46772">
      <w:pPr>
        <w:rPr>
          <w:rFonts w:hint="eastAsia"/>
        </w:rPr>
      </w:pPr>
      <w:r>
        <w:t>&lt;!DOCTYPE struts PUBLIC</w:t>
      </w:r>
    </w:p>
    <w:p w:rsidR="00B46772" w:rsidRDefault="00B46772" w:rsidP="00B46772">
      <w:pPr>
        <w:rPr>
          <w:rFonts w:hint="eastAsia"/>
        </w:rPr>
      </w:pPr>
      <w:r>
        <w:t xml:space="preserve">     "-//Apache Software Foundation//DTD Struts Configuration 2.0//EN"</w:t>
      </w:r>
    </w:p>
    <w:p w:rsidR="00B46772" w:rsidRDefault="00B46772" w:rsidP="00B46772">
      <w:pPr>
        <w:rPr>
          <w:rFonts w:hint="eastAsia"/>
        </w:rPr>
      </w:pPr>
      <w:r>
        <w:t xml:space="preserve">     "http://struts.apache.org/dtds/struts-2.0.dtd"&gt;</w:t>
      </w:r>
    </w:p>
    <w:p w:rsidR="00B46772" w:rsidRDefault="00B46772" w:rsidP="00B46772">
      <w:pPr>
        <w:rPr>
          <w:rFonts w:hint="eastAsia"/>
        </w:rPr>
      </w:pPr>
      <w:r>
        <w:t>&lt;struts&gt;</w:t>
      </w:r>
    </w:p>
    <w:p w:rsidR="00B46772" w:rsidRDefault="00B46772" w:rsidP="00B46772">
      <w:pPr>
        <w:rPr>
          <w:rFonts w:hint="eastAsia"/>
        </w:rPr>
      </w:pPr>
      <w:r>
        <w:tab/>
        <w:t>&lt;constant name="struts.i18n.encoding" value="utf-8" /&gt;</w:t>
      </w:r>
    </w:p>
    <w:p w:rsidR="00B46772" w:rsidRDefault="00B46772" w:rsidP="00B46772">
      <w:pPr>
        <w:rPr>
          <w:rFonts w:hint="eastAsia"/>
        </w:rPr>
      </w:pPr>
      <w:r>
        <w:tab/>
        <w:t>&lt;include file="struts-default.xml" /&gt;</w:t>
      </w:r>
    </w:p>
    <w:p w:rsidR="00B46772" w:rsidRDefault="00B46772" w:rsidP="00B46772">
      <w:pPr>
        <w:rPr>
          <w:rFonts w:hint="eastAsia"/>
        </w:rPr>
      </w:pPr>
      <w:r>
        <w:tab/>
        <w:t>&lt;package name="default" extends="struts-default"&gt;</w:t>
      </w:r>
    </w:p>
    <w:p w:rsidR="00B46772" w:rsidRDefault="00B46772" w:rsidP="00B46772">
      <w:pPr>
        <w:rPr>
          <w:rFonts w:hint="eastAsia"/>
        </w:rPr>
      </w:pPr>
      <w:r>
        <w:tab/>
        <w:t>&lt;!-- action --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用户注册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user_register" class="userAction" method="register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user_register_success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用户删除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user_delete" class="userAction" method="delete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user_delete_success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用户更新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user_update" class="userAction" method="update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user_update_success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用户登录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user_login" class="userAction" method="login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index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error"&gt;/user_login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用户注销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logout" class="userAction" method="logout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index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添加图书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book_add" class="bookAction" method="add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book_add_success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删除图书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book_delete" class="bookAction" method="delete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book_delete_success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更新图书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book_update" class="bookAction" method="update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book_update_success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图书搜索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book_search" class="bookAction" method="search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book_search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浏览图书页面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browseBookPaging" class="bookAction" method="browseBookPaging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book_search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添加图书到购物车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addToCart" class="orderAction" method="addToCart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cart_add_success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更新购物车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updateCart" class="orderAction" method="updateCart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cart_show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结算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checkout" class="orderAction" method="checkout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order_success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error"&gt;/user_login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&lt;!-- </w:t>
      </w:r>
      <w:r>
        <w:rPr>
          <w:rFonts w:hint="eastAsia"/>
        </w:rPr>
        <w:t>订单展示</w:t>
      </w:r>
      <w:r>
        <w:rPr>
          <w:rFonts w:hint="eastAsia"/>
        </w:rPr>
        <w:t xml:space="preserve"> --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action name="viewOrders" class="orderAction" method="viewOrders"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success"&gt;/order_show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</w:r>
      <w:r>
        <w:tab/>
        <w:t>&lt;result name="error"&gt;/user_login.jsp&lt;/result&gt;</w:t>
      </w:r>
    </w:p>
    <w:p w:rsidR="00B46772" w:rsidRDefault="00B46772" w:rsidP="00B46772">
      <w:pPr>
        <w:rPr>
          <w:rFonts w:hint="eastAsia"/>
        </w:rPr>
      </w:pPr>
      <w:r>
        <w:tab/>
      </w:r>
      <w:r>
        <w:tab/>
        <w:t>&lt;/action&gt;</w:t>
      </w:r>
    </w:p>
    <w:p w:rsidR="00B46772" w:rsidRDefault="00B46772" w:rsidP="00B46772">
      <w:pPr>
        <w:rPr>
          <w:rFonts w:hint="eastAsia"/>
        </w:rPr>
      </w:pPr>
      <w:r>
        <w:tab/>
        <w:t>&lt;/package&gt;</w:t>
      </w:r>
    </w:p>
    <w:p w:rsidR="00CD0070" w:rsidRPr="00CD0070" w:rsidRDefault="00B46772" w:rsidP="00B46772">
      <w:pPr>
        <w:rPr>
          <w:rFonts w:hint="eastAsia"/>
        </w:rPr>
      </w:pPr>
      <w:r>
        <w:t>&lt;/struts&gt;</w:t>
      </w:r>
    </w:p>
    <w:p w:rsidR="00FA579E" w:rsidRPr="004B1DC2" w:rsidRDefault="003B7D30" w:rsidP="00036D67">
      <w:pPr>
        <w:pStyle w:val="1"/>
        <w:rPr>
          <w:rFonts w:hint="eastAsia"/>
        </w:rPr>
      </w:pPr>
      <w:bookmarkStart w:id="62" w:name="_Toc439595500"/>
      <w:bookmarkStart w:id="63" w:name="_Toc439596980"/>
      <w:r w:rsidRPr="004B1DC2">
        <w:rPr>
          <w:rFonts w:hint="eastAsia"/>
        </w:rPr>
        <w:t>4</w:t>
      </w:r>
      <w:r w:rsidRPr="004B1DC2">
        <w:rPr>
          <w:rFonts w:hint="eastAsia"/>
        </w:rPr>
        <w:t>、</w:t>
      </w:r>
      <w:r w:rsidR="00FA579E" w:rsidRPr="004B1DC2">
        <w:rPr>
          <w:rFonts w:hint="eastAsia"/>
        </w:rPr>
        <w:t>数据库设计</w:t>
      </w:r>
      <w:bookmarkEnd w:id="62"/>
      <w:bookmarkEnd w:id="63"/>
    </w:p>
    <w:p w:rsidR="00AC54EB" w:rsidRDefault="00CD0070" w:rsidP="00036D67">
      <w:pPr>
        <w:pStyle w:val="2"/>
      </w:pPr>
      <w:bookmarkStart w:id="64" w:name="_Toc439595501"/>
      <w:bookmarkStart w:id="65" w:name="_Toc439596981"/>
      <w:r>
        <w:rPr>
          <w:rFonts w:hint="eastAsia"/>
        </w:rPr>
        <w:t>4.</w:t>
      </w:r>
      <w:r>
        <w:t xml:space="preserve">1 </w:t>
      </w:r>
      <w:r>
        <w:t>数据库表</w:t>
      </w:r>
      <w:bookmarkEnd w:id="64"/>
      <w:bookmarkEnd w:id="65"/>
    </w:p>
    <w:p w:rsidR="00CD0070" w:rsidRDefault="00CD0070" w:rsidP="00036D67">
      <w:pPr>
        <w:pStyle w:val="3"/>
        <w:rPr>
          <w:rFonts w:hint="eastAsia"/>
        </w:rPr>
      </w:pPr>
      <w:bookmarkStart w:id="66" w:name="_Toc439595502"/>
      <w:bookmarkStart w:id="67" w:name="_Toc439596982"/>
      <w:r>
        <w:rPr>
          <w:rFonts w:hint="eastAsia"/>
        </w:rPr>
        <w:t>4.</w:t>
      </w:r>
      <w:r>
        <w:t xml:space="preserve">1.1 </w:t>
      </w:r>
      <w:r>
        <w:t>用户表</w:t>
      </w:r>
      <w:bookmarkEnd w:id="66"/>
      <w:bookmarkEnd w:id="67"/>
    </w:p>
    <w:p w:rsidR="009151A8" w:rsidRPr="009151A8" w:rsidRDefault="009151A8" w:rsidP="009151A8">
      <w:pPr>
        <w:spacing w:line="360" w:lineRule="auto"/>
        <w:rPr>
          <w:rFonts w:hint="eastAsia"/>
        </w:rPr>
      </w:pPr>
      <w:r>
        <w:t>说明：用户表中有两个字段，一个是用户名，一个是密码，其中用户名为主键，密码是非空的，无外键。如图</w:t>
      </w:r>
      <w:r>
        <w:rPr>
          <w:rFonts w:hint="eastAsia"/>
        </w:rPr>
        <w:t>4-</w:t>
      </w:r>
      <w:r>
        <w:t>1</w:t>
      </w:r>
      <w:r>
        <w:t>所示。</w:t>
      </w:r>
    </w:p>
    <w:p w:rsidR="009151A8" w:rsidRDefault="009151A8" w:rsidP="009151A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A7813C3" wp14:editId="27EA0606">
            <wp:extent cx="4362450" cy="9334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1A8" w:rsidRPr="009151A8" w:rsidRDefault="009151A8" w:rsidP="009151A8">
      <w:pPr>
        <w:spacing w:line="360" w:lineRule="auto"/>
        <w:jc w:val="center"/>
        <w:rPr>
          <w:rFonts w:hint="eastAsia"/>
        </w:rPr>
      </w:pPr>
      <w:r>
        <w:t>图</w:t>
      </w:r>
      <w:r>
        <w:rPr>
          <w:rFonts w:hint="eastAsia"/>
        </w:rPr>
        <w:t>4-</w:t>
      </w:r>
      <w:r>
        <w:t xml:space="preserve">1 </w:t>
      </w:r>
      <w:r>
        <w:t>用户表结构</w:t>
      </w:r>
    </w:p>
    <w:p w:rsidR="00CD0070" w:rsidRDefault="00CD0070" w:rsidP="00036D67">
      <w:pPr>
        <w:pStyle w:val="3"/>
        <w:rPr>
          <w:rFonts w:hint="eastAsia"/>
        </w:rPr>
      </w:pPr>
      <w:bookmarkStart w:id="68" w:name="_Toc439595503"/>
      <w:bookmarkStart w:id="69" w:name="_Toc439596983"/>
      <w:r>
        <w:rPr>
          <w:rFonts w:hint="eastAsia"/>
        </w:rPr>
        <w:t>4.</w:t>
      </w:r>
      <w:r>
        <w:t xml:space="preserve">1.2 </w:t>
      </w:r>
      <w:r>
        <w:t>图书表</w:t>
      </w:r>
      <w:bookmarkEnd w:id="68"/>
      <w:bookmarkEnd w:id="69"/>
    </w:p>
    <w:p w:rsidR="009151A8" w:rsidRPr="009151A8" w:rsidRDefault="009151A8" w:rsidP="009151A8">
      <w:pPr>
        <w:spacing w:line="360" w:lineRule="auto"/>
        <w:rPr>
          <w:rFonts w:hint="eastAsia"/>
        </w:rPr>
      </w:pPr>
      <w:r>
        <w:t>说明：图书表中有四个字段，分别是书号、书名、价格和图片的路径，其中书号是主键，而且是自动增长的，无外键。如图</w:t>
      </w:r>
      <w:r>
        <w:rPr>
          <w:rFonts w:hint="eastAsia"/>
        </w:rPr>
        <w:t>4-</w:t>
      </w:r>
      <w:r>
        <w:t>2</w:t>
      </w:r>
      <w:r>
        <w:t>所示。</w:t>
      </w:r>
    </w:p>
    <w:p w:rsidR="009151A8" w:rsidRDefault="009151A8" w:rsidP="009151A8">
      <w:pPr>
        <w:rPr>
          <w:rFonts w:hint="eastAsia"/>
        </w:rPr>
      </w:pPr>
      <w:r>
        <w:rPr>
          <w:noProof/>
        </w:rPr>
        <w:drawing>
          <wp:inline distT="0" distB="0" distL="0" distR="0" wp14:anchorId="05A3B094" wp14:editId="162E8FDC">
            <wp:extent cx="5057775" cy="11620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1A8" w:rsidRPr="009151A8" w:rsidRDefault="009151A8" w:rsidP="009151A8">
      <w:pPr>
        <w:spacing w:line="360" w:lineRule="auto"/>
        <w:jc w:val="center"/>
        <w:rPr>
          <w:rFonts w:hint="eastAsia"/>
        </w:rPr>
      </w:pPr>
      <w:r>
        <w:t>图</w:t>
      </w:r>
      <w:r>
        <w:rPr>
          <w:rFonts w:hint="eastAsia"/>
        </w:rPr>
        <w:t>4-</w:t>
      </w:r>
      <w:r>
        <w:t xml:space="preserve">2 </w:t>
      </w:r>
      <w:r>
        <w:t>图书表结构</w:t>
      </w:r>
    </w:p>
    <w:p w:rsidR="00CD0070" w:rsidRDefault="00CD0070" w:rsidP="00036D67">
      <w:pPr>
        <w:pStyle w:val="3"/>
        <w:rPr>
          <w:rFonts w:hint="eastAsia"/>
        </w:rPr>
      </w:pPr>
      <w:bookmarkStart w:id="70" w:name="_Toc439595504"/>
      <w:bookmarkStart w:id="71" w:name="_Toc439596984"/>
      <w:r>
        <w:rPr>
          <w:rFonts w:hint="eastAsia"/>
        </w:rPr>
        <w:t>4.</w:t>
      </w:r>
      <w:r>
        <w:t xml:space="preserve">1.3 </w:t>
      </w:r>
      <w:r>
        <w:t>订单表</w:t>
      </w:r>
      <w:bookmarkEnd w:id="70"/>
      <w:bookmarkEnd w:id="71"/>
    </w:p>
    <w:p w:rsidR="009151A8" w:rsidRPr="009151A8" w:rsidRDefault="009151A8" w:rsidP="009151A8">
      <w:pPr>
        <w:spacing w:line="360" w:lineRule="auto"/>
        <w:rPr>
          <w:rFonts w:hint="eastAsia"/>
        </w:rPr>
      </w:pPr>
      <w:r>
        <w:t>说明：订单表中有三个字段，分别是订单号、用户和订单完成时间，其中订单号是主键，而且是自动增长的，用户是外键。如图</w:t>
      </w:r>
      <w:r>
        <w:rPr>
          <w:rFonts w:hint="eastAsia"/>
        </w:rPr>
        <w:t>4-</w:t>
      </w:r>
      <w:r>
        <w:t>3</w:t>
      </w:r>
      <w:r>
        <w:t>所示。</w:t>
      </w:r>
    </w:p>
    <w:p w:rsidR="009151A8" w:rsidRDefault="009151A8" w:rsidP="009151A8">
      <w:pPr>
        <w:rPr>
          <w:rFonts w:hint="eastAsia"/>
        </w:rPr>
      </w:pPr>
      <w:r>
        <w:rPr>
          <w:noProof/>
        </w:rPr>
        <w:drawing>
          <wp:inline distT="0" distB="0" distL="0" distR="0" wp14:anchorId="6A02DBFA" wp14:editId="166C575A">
            <wp:extent cx="5133975" cy="10477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1A8" w:rsidRPr="009151A8" w:rsidRDefault="009151A8" w:rsidP="009151A8">
      <w:pPr>
        <w:spacing w:line="360" w:lineRule="auto"/>
        <w:jc w:val="center"/>
        <w:rPr>
          <w:rFonts w:hint="eastAsia"/>
        </w:rPr>
      </w:pPr>
      <w:r>
        <w:t>图</w:t>
      </w:r>
      <w:r>
        <w:rPr>
          <w:rFonts w:hint="eastAsia"/>
        </w:rPr>
        <w:t>4-</w:t>
      </w:r>
      <w:r>
        <w:t xml:space="preserve">3 </w:t>
      </w:r>
      <w:r>
        <w:t>订单表结构</w:t>
      </w:r>
    </w:p>
    <w:p w:rsidR="00B46772" w:rsidRDefault="00B46772" w:rsidP="00036D67">
      <w:pPr>
        <w:pStyle w:val="2"/>
      </w:pPr>
      <w:bookmarkStart w:id="72" w:name="_Toc439595505"/>
      <w:bookmarkStart w:id="73" w:name="_Toc439596985"/>
      <w:r>
        <w:rPr>
          <w:rFonts w:hint="eastAsia"/>
        </w:rPr>
        <w:t xml:space="preserve">4.2 </w:t>
      </w:r>
      <w:r>
        <w:rPr>
          <w:rFonts w:hint="eastAsia"/>
        </w:rPr>
        <w:t>概念关系模型</w:t>
      </w:r>
      <w:bookmarkEnd w:id="72"/>
      <w:bookmarkEnd w:id="73"/>
    </w:p>
    <w:p w:rsidR="005149A1" w:rsidRPr="005149A1" w:rsidRDefault="005149A1" w:rsidP="005149A1">
      <w:pPr>
        <w:spacing w:line="360" w:lineRule="auto"/>
        <w:rPr>
          <w:rFonts w:hint="eastAsia"/>
        </w:rPr>
      </w:pPr>
      <w:r>
        <w:t>说明：未注册用户可以</w:t>
      </w:r>
      <w:r w:rsidRPr="005149A1">
        <w:rPr>
          <w:b/>
        </w:rPr>
        <w:t>注册</w:t>
      </w:r>
      <w:r>
        <w:t>多个账号，但是一个账号只能供一个用户同时使用，所以是</w:t>
      </w:r>
      <w:r>
        <w:rPr>
          <w:rFonts w:hint="eastAsia"/>
        </w:rPr>
        <w:t>一对多关系；用户可以</w:t>
      </w:r>
      <w:r w:rsidRPr="005149A1">
        <w:rPr>
          <w:rFonts w:hint="eastAsia"/>
          <w:b/>
        </w:rPr>
        <w:t>浏览</w:t>
      </w:r>
      <w:r>
        <w:rPr>
          <w:rFonts w:hint="eastAsia"/>
        </w:rPr>
        <w:t>多本图书，每本图书也可以被多个用户</w:t>
      </w:r>
      <w:r w:rsidRPr="005149A1">
        <w:rPr>
          <w:rFonts w:hint="eastAsia"/>
          <w:b/>
        </w:rPr>
        <w:t>浏览</w:t>
      </w:r>
      <w:r>
        <w:rPr>
          <w:rFonts w:hint="eastAsia"/>
        </w:rPr>
        <w:t>，所以是多对多关系；已注册用户可以</w:t>
      </w:r>
      <w:r w:rsidRPr="005149A1">
        <w:rPr>
          <w:rFonts w:hint="eastAsia"/>
          <w:b/>
        </w:rPr>
        <w:t>购买</w:t>
      </w:r>
      <w:r>
        <w:rPr>
          <w:rFonts w:hint="eastAsia"/>
        </w:rPr>
        <w:t>多本图书，同样的，每本图书也可以被多个用户</w:t>
      </w:r>
      <w:r w:rsidRPr="005149A1">
        <w:rPr>
          <w:rFonts w:hint="eastAsia"/>
          <w:b/>
        </w:rPr>
        <w:t>购买</w:t>
      </w:r>
      <w:r>
        <w:rPr>
          <w:rFonts w:hint="eastAsia"/>
        </w:rPr>
        <w:t>，所以是多对多关系；因为网上书店管理员只设置了一个，管理员可以</w:t>
      </w:r>
      <w:r w:rsidRPr="005149A1">
        <w:rPr>
          <w:rFonts w:hint="eastAsia"/>
          <w:b/>
        </w:rPr>
        <w:t>管理</w:t>
      </w:r>
      <w:r>
        <w:rPr>
          <w:rFonts w:hint="eastAsia"/>
        </w:rPr>
        <w:t>所有用户和图书的信息，所以是一对多关系。如图</w:t>
      </w:r>
      <w:r>
        <w:rPr>
          <w:rFonts w:hint="eastAsia"/>
        </w:rPr>
        <w:t>4-</w:t>
      </w:r>
      <w:r>
        <w:t>4</w:t>
      </w:r>
      <w:r>
        <w:t>所示。</w:t>
      </w:r>
    </w:p>
    <w:p w:rsidR="009151A8" w:rsidRDefault="005149A1" w:rsidP="009151A8">
      <w:pPr>
        <w:rPr>
          <w:rFonts w:hint="eastAsia"/>
        </w:rPr>
      </w:pPr>
      <w:r>
        <w:object w:dxaOrig="17341" w:dyaOrig="13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pt;height:313.65pt" o:ole="">
            <v:imagedata r:id="rId15" o:title=""/>
          </v:shape>
          <o:OLEObject Type="Embed" ProgID="Visio.Drawing.15" ShapeID="_x0000_i1025" DrawAspect="Content" ObjectID="_1559026185" r:id="rId16"/>
        </w:object>
      </w:r>
    </w:p>
    <w:p w:rsidR="005149A1" w:rsidRPr="009151A8" w:rsidRDefault="005149A1" w:rsidP="005149A1">
      <w:pPr>
        <w:spacing w:line="360" w:lineRule="auto"/>
        <w:jc w:val="center"/>
        <w:rPr>
          <w:rFonts w:hint="eastAsia"/>
        </w:rPr>
      </w:pPr>
      <w:r>
        <w:t>图</w:t>
      </w:r>
      <w:r>
        <w:rPr>
          <w:rFonts w:hint="eastAsia"/>
        </w:rPr>
        <w:t>4-</w:t>
      </w:r>
      <w:r>
        <w:t xml:space="preserve">4 </w:t>
      </w:r>
      <w:r>
        <w:t>网上书店</w:t>
      </w:r>
      <w:r>
        <w:t>E-R</w:t>
      </w:r>
      <w:r>
        <w:t>图</w:t>
      </w:r>
    </w:p>
    <w:p w:rsidR="00B46772" w:rsidRDefault="00B46772" w:rsidP="00036D67">
      <w:pPr>
        <w:pStyle w:val="2"/>
      </w:pPr>
      <w:bookmarkStart w:id="74" w:name="_Toc439595506"/>
      <w:bookmarkStart w:id="75" w:name="_Toc439596986"/>
      <w:r>
        <w:rPr>
          <w:rFonts w:hint="eastAsia"/>
        </w:rPr>
        <w:t>4.</w:t>
      </w:r>
      <w:r>
        <w:t xml:space="preserve">3 </w:t>
      </w:r>
      <w:r>
        <w:t>类的设计</w:t>
      </w:r>
      <w:bookmarkEnd w:id="74"/>
      <w:bookmarkEnd w:id="75"/>
    </w:p>
    <w:p w:rsidR="00B46772" w:rsidRDefault="00B46772" w:rsidP="00036D67">
      <w:pPr>
        <w:pStyle w:val="3"/>
        <w:rPr>
          <w:rFonts w:hint="eastAsia"/>
        </w:rPr>
      </w:pPr>
      <w:bookmarkStart w:id="76" w:name="_Toc439595507"/>
      <w:bookmarkStart w:id="77" w:name="_Toc439596987"/>
      <w:r>
        <w:rPr>
          <w:rFonts w:hint="eastAsia"/>
        </w:rPr>
        <w:t>4.</w:t>
      </w:r>
      <w:r>
        <w:t xml:space="preserve">3.1 </w:t>
      </w:r>
      <w:r>
        <w:t>实体类</w:t>
      </w:r>
      <w:bookmarkEnd w:id="76"/>
      <w:bookmarkEnd w:id="77"/>
    </w:p>
    <w:p w:rsidR="00974809" w:rsidRPr="00974809" w:rsidRDefault="00974809" w:rsidP="004E1C26">
      <w:pPr>
        <w:spacing w:line="360" w:lineRule="auto"/>
        <w:rPr>
          <w:rFonts w:hint="eastAsia"/>
        </w:rPr>
      </w:pPr>
      <w:r>
        <w:t>说明：实体类分为四个部分，它们分别是：用户类、图书类、订单类和订单项类。每个部分又分为：类和它们的映射文件。如图</w:t>
      </w:r>
      <w:r>
        <w:rPr>
          <w:rFonts w:hint="eastAsia"/>
        </w:rPr>
        <w:t>4-</w:t>
      </w:r>
      <w:r w:rsidR="005149A1">
        <w:t>5</w:t>
      </w:r>
      <w:r>
        <w:t>所示。</w:t>
      </w:r>
    </w:p>
    <w:p w:rsidR="00B46772" w:rsidRDefault="00B46772" w:rsidP="00B4677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501470A" wp14:editId="292F664D">
            <wp:extent cx="2219325" cy="17049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D5F" w:rsidRPr="00B46772" w:rsidRDefault="00C00D5F" w:rsidP="00974809">
      <w:pPr>
        <w:spacing w:line="360" w:lineRule="auto"/>
        <w:jc w:val="center"/>
        <w:rPr>
          <w:rFonts w:hint="eastAsia"/>
        </w:rPr>
      </w:pPr>
      <w:r>
        <w:t>图</w:t>
      </w:r>
      <w:r w:rsidR="00974809">
        <w:rPr>
          <w:rFonts w:hint="eastAsia"/>
        </w:rPr>
        <w:t>4-</w:t>
      </w:r>
      <w:r w:rsidR="005149A1">
        <w:t xml:space="preserve">5 </w:t>
      </w:r>
      <w:r w:rsidR="00974809">
        <w:rPr>
          <w:rFonts w:hint="eastAsia"/>
        </w:rPr>
        <w:t>实体类图</w:t>
      </w:r>
    </w:p>
    <w:p w:rsidR="00B46772" w:rsidRDefault="00B46772" w:rsidP="00036D67">
      <w:pPr>
        <w:pStyle w:val="3"/>
        <w:rPr>
          <w:rFonts w:hint="eastAsia"/>
        </w:rPr>
      </w:pPr>
      <w:bookmarkStart w:id="78" w:name="_Toc439595508"/>
      <w:bookmarkStart w:id="79" w:name="_Toc439596988"/>
      <w:r>
        <w:rPr>
          <w:rFonts w:hint="eastAsia"/>
        </w:rPr>
        <w:t>4.</w:t>
      </w:r>
      <w:r>
        <w:t xml:space="preserve">3.2 </w:t>
      </w:r>
      <w:r>
        <w:t>业务逻辑类</w:t>
      </w:r>
      <w:bookmarkEnd w:id="78"/>
      <w:bookmarkEnd w:id="79"/>
    </w:p>
    <w:p w:rsidR="00974809" w:rsidRPr="00974809" w:rsidRDefault="00974809" w:rsidP="00271217">
      <w:pPr>
        <w:spacing w:line="360" w:lineRule="auto"/>
        <w:jc w:val="left"/>
        <w:rPr>
          <w:rFonts w:hint="eastAsia"/>
        </w:rPr>
      </w:pPr>
      <w:r>
        <w:t>说明：</w:t>
      </w:r>
      <w:r>
        <w:t xml:space="preserve"> </w:t>
      </w:r>
      <w:r>
        <w:t>业务逻辑类分为</w:t>
      </w:r>
      <w:r w:rsidR="00271217">
        <w:t>三个部分，它们分别是：用户逻辑类、图书逻辑类和订单逻辑类。每个部分又分为：接口类和具体实现类。如图</w:t>
      </w:r>
      <w:r w:rsidR="00271217">
        <w:rPr>
          <w:rFonts w:hint="eastAsia"/>
        </w:rPr>
        <w:t>4-</w:t>
      </w:r>
      <w:r w:rsidR="005149A1">
        <w:t>6</w:t>
      </w:r>
      <w:r w:rsidR="00271217">
        <w:rPr>
          <w:rFonts w:hint="eastAsia"/>
        </w:rPr>
        <w:t>所示。</w:t>
      </w:r>
    </w:p>
    <w:p w:rsidR="00B46772" w:rsidRDefault="00B46772" w:rsidP="00B4677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597D5E1" wp14:editId="3EAB8B40">
            <wp:extent cx="2228850" cy="15240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D5F" w:rsidRPr="00B46772" w:rsidRDefault="00C00D5F" w:rsidP="00974809">
      <w:pPr>
        <w:spacing w:line="360" w:lineRule="auto"/>
        <w:jc w:val="center"/>
        <w:rPr>
          <w:rFonts w:hint="eastAsia"/>
        </w:rPr>
      </w:pPr>
      <w:r>
        <w:t>图</w:t>
      </w:r>
      <w:r w:rsidR="00974809">
        <w:rPr>
          <w:rFonts w:hint="eastAsia"/>
        </w:rPr>
        <w:t>4-</w:t>
      </w:r>
      <w:r w:rsidR="005149A1">
        <w:t xml:space="preserve">6 </w:t>
      </w:r>
      <w:r w:rsidR="00974809">
        <w:rPr>
          <w:rFonts w:hint="eastAsia"/>
        </w:rPr>
        <w:t>业务逻辑类图</w:t>
      </w:r>
    </w:p>
    <w:p w:rsidR="00B46772" w:rsidRDefault="00B46772" w:rsidP="00036D67">
      <w:pPr>
        <w:pStyle w:val="3"/>
        <w:rPr>
          <w:rFonts w:hint="eastAsia"/>
        </w:rPr>
      </w:pPr>
      <w:bookmarkStart w:id="80" w:name="_Toc439595509"/>
      <w:bookmarkStart w:id="81" w:name="_Toc439596989"/>
      <w:r>
        <w:rPr>
          <w:rFonts w:hint="eastAsia"/>
        </w:rPr>
        <w:t>4.</w:t>
      </w:r>
      <w:r>
        <w:t xml:space="preserve">3.3 </w:t>
      </w:r>
      <w:r>
        <w:t>数据访问类</w:t>
      </w:r>
      <w:bookmarkEnd w:id="80"/>
      <w:bookmarkEnd w:id="81"/>
    </w:p>
    <w:p w:rsidR="00271217" w:rsidRPr="00271217" w:rsidRDefault="00271217" w:rsidP="00271217">
      <w:pPr>
        <w:spacing w:line="360" w:lineRule="auto"/>
        <w:rPr>
          <w:rFonts w:hint="eastAsia"/>
        </w:rPr>
      </w:pPr>
      <w:r>
        <w:t>说明：数据访问分为三个部分，它们分别是：用户数据访问类、图书用户数据访问类和订单用户数据访问类。每个部分又分为：接口类和具体实现类。如图</w:t>
      </w:r>
      <w:r>
        <w:rPr>
          <w:rFonts w:hint="eastAsia"/>
        </w:rPr>
        <w:t>4-</w:t>
      </w:r>
      <w:r w:rsidR="005149A1">
        <w:t>7</w:t>
      </w:r>
      <w:r>
        <w:rPr>
          <w:rFonts w:hint="eastAsia"/>
        </w:rPr>
        <w:t>所示。</w:t>
      </w:r>
    </w:p>
    <w:p w:rsidR="00B46772" w:rsidRDefault="00B46772" w:rsidP="00B4677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6F7377E" wp14:editId="264C8FB6">
            <wp:extent cx="2247900" cy="1524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D5F" w:rsidRPr="00B46772" w:rsidRDefault="00C00D5F" w:rsidP="00974809">
      <w:pPr>
        <w:spacing w:line="360" w:lineRule="auto"/>
        <w:jc w:val="center"/>
        <w:rPr>
          <w:rFonts w:hint="eastAsia"/>
        </w:rPr>
      </w:pPr>
      <w:r>
        <w:t>图</w:t>
      </w:r>
      <w:r w:rsidR="00974809">
        <w:rPr>
          <w:rFonts w:hint="eastAsia"/>
        </w:rPr>
        <w:t>4-</w:t>
      </w:r>
      <w:r w:rsidR="005149A1">
        <w:t xml:space="preserve">7 </w:t>
      </w:r>
      <w:r w:rsidR="00974809">
        <w:rPr>
          <w:rFonts w:hint="eastAsia"/>
        </w:rPr>
        <w:t>数据访问类图</w:t>
      </w:r>
    </w:p>
    <w:p w:rsidR="00B46772" w:rsidRDefault="00B46772" w:rsidP="00036D67">
      <w:pPr>
        <w:pStyle w:val="3"/>
        <w:rPr>
          <w:rFonts w:hint="eastAsia"/>
        </w:rPr>
      </w:pPr>
      <w:bookmarkStart w:id="82" w:name="_Toc439595510"/>
      <w:bookmarkStart w:id="83" w:name="_Toc439596990"/>
      <w:r>
        <w:rPr>
          <w:rFonts w:hint="eastAsia"/>
        </w:rPr>
        <w:t>4.</w:t>
      </w:r>
      <w:r>
        <w:t xml:space="preserve">3.4 </w:t>
      </w:r>
      <w:r>
        <w:t>控制器类</w:t>
      </w:r>
      <w:bookmarkEnd w:id="82"/>
      <w:bookmarkEnd w:id="83"/>
    </w:p>
    <w:p w:rsidR="00271217" w:rsidRPr="00271217" w:rsidRDefault="00271217" w:rsidP="00271217">
      <w:pPr>
        <w:spacing w:line="360" w:lineRule="auto"/>
        <w:rPr>
          <w:rFonts w:hint="eastAsia"/>
        </w:rPr>
      </w:pPr>
      <w:r>
        <w:t>说明：控制器类也分为三个部分，它们分别是：用户控制器类、图书控制器类和订单控制器类。如图</w:t>
      </w:r>
      <w:r>
        <w:rPr>
          <w:rFonts w:hint="eastAsia"/>
        </w:rPr>
        <w:t>4-</w:t>
      </w:r>
      <w:r w:rsidR="005149A1">
        <w:t>8</w:t>
      </w:r>
      <w:r>
        <w:rPr>
          <w:rFonts w:hint="eastAsia"/>
        </w:rPr>
        <w:t>所示。</w:t>
      </w:r>
    </w:p>
    <w:p w:rsidR="00B46772" w:rsidRDefault="00B46772" w:rsidP="00B4677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A5BCBFC" wp14:editId="516F7238">
            <wp:extent cx="2266950" cy="7810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D5F" w:rsidRPr="00B46772" w:rsidRDefault="00C00D5F" w:rsidP="00974809">
      <w:pPr>
        <w:spacing w:line="360" w:lineRule="auto"/>
        <w:jc w:val="center"/>
        <w:rPr>
          <w:rFonts w:hint="eastAsia"/>
        </w:rPr>
      </w:pPr>
      <w:r>
        <w:t>图</w:t>
      </w:r>
      <w:r w:rsidR="00974809">
        <w:rPr>
          <w:rFonts w:hint="eastAsia"/>
        </w:rPr>
        <w:t>4-</w:t>
      </w:r>
      <w:r w:rsidR="005149A1">
        <w:t xml:space="preserve">8 </w:t>
      </w:r>
      <w:r w:rsidR="00974809">
        <w:rPr>
          <w:rFonts w:hint="eastAsia"/>
        </w:rPr>
        <w:t>控制器类图</w:t>
      </w:r>
    </w:p>
    <w:p w:rsidR="00B46772" w:rsidRDefault="00B46772" w:rsidP="00036D67">
      <w:pPr>
        <w:pStyle w:val="3"/>
        <w:rPr>
          <w:rFonts w:hint="eastAsia"/>
        </w:rPr>
      </w:pPr>
      <w:bookmarkStart w:id="84" w:name="_Toc439595511"/>
      <w:bookmarkStart w:id="85" w:name="_Toc439596991"/>
      <w:r>
        <w:rPr>
          <w:rFonts w:hint="eastAsia"/>
        </w:rPr>
        <w:t>4.</w:t>
      </w:r>
      <w:r>
        <w:t xml:space="preserve">3.5 </w:t>
      </w:r>
      <w:r>
        <w:t>工具类</w:t>
      </w:r>
      <w:bookmarkEnd w:id="84"/>
      <w:bookmarkEnd w:id="85"/>
    </w:p>
    <w:p w:rsidR="00271217" w:rsidRPr="00271217" w:rsidRDefault="007B31FB" w:rsidP="007B31FB">
      <w:pPr>
        <w:spacing w:line="360" w:lineRule="auto"/>
        <w:rPr>
          <w:rFonts w:hint="eastAsia"/>
        </w:rPr>
      </w:pPr>
      <w:r>
        <w:t>说明：工具类包含一个叫</w:t>
      </w:r>
      <w:r w:rsidR="00271217">
        <w:t>购物车的类，用于购物车的各种操作。如图</w:t>
      </w:r>
      <w:r w:rsidR="00271217">
        <w:rPr>
          <w:rFonts w:hint="eastAsia"/>
        </w:rPr>
        <w:t>4-</w:t>
      </w:r>
      <w:r w:rsidR="005149A1">
        <w:t>9</w:t>
      </w:r>
      <w:r w:rsidR="00271217">
        <w:rPr>
          <w:rFonts w:hint="eastAsia"/>
        </w:rPr>
        <w:t>所示。</w:t>
      </w:r>
    </w:p>
    <w:p w:rsidR="00B46772" w:rsidRDefault="00B46772" w:rsidP="00B4677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1C560F6" wp14:editId="008ADC09">
            <wp:extent cx="2219325" cy="3714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D5F" w:rsidRDefault="00C00D5F" w:rsidP="00974809">
      <w:pPr>
        <w:spacing w:line="360" w:lineRule="auto"/>
        <w:jc w:val="center"/>
        <w:rPr>
          <w:rFonts w:hint="eastAsia"/>
        </w:rPr>
      </w:pPr>
      <w:r>
        <w:t>图</w:t>
      </w:r>
      <w:r w:rsidR="00974809">
        <w:rPr>
          <w:rFonts w:hint="eastAsia"/>
        </w:rPr>
        <w:t>4-</w:t>
      </w:r>
      <w:r w:rsidR="005149A1">
        <w:t xml:space="preserve">9 </w:t>
      </w:r>
      <w:r w:rsidR="00974809">
        <w:rPr>
          <w:rFonts w:hint="eastAsia"/>
        </w:rPr>
        <w:t>工具类图</w:t>
      </w:r>
    </w:p>
    <w:p w:rsidR="00B46772" w:rsidRDefault="00B46772" w:rsidP="00036D67">
      <w:pPr>
        <w:pStyle w:val="3"/>
        <w:rPr>
          <w:rFonts w:hint="eastAsia"/>
        </w:rPr>
      </w:pPr>
      <w:bookmarkStart w:id="86" w:name="_Toc439595512"/>
      <w:bookmarkStart w:id="87" w:name="_Toc439596992"/>
      <w:r>
        <w:rPr>
          <w:rFonts w:hint="eastAsia"/>
        </w:rPr>
        <w:t>4.</w:t>
      </w:r>
      <w:r>
        <w:t xml:space="preserve">3.6 </w:t>
      </w:r>
      <w:r>
        <w:t>测试类</w:t>
      </w:r>
      <w:bookmarkEnd w:id="86"/>
      <w:bookmarkEnd w:id="87"/>
    </w:p>
    <w:p w:rsidR="00271217" w:rsidRPr="00271217" w:rsidRDefault="00271217" w:rsidP="00BD5E45">
      <w:pPr>
        <w:spacing w:line="360" w:lineRule="auto"/>
        <w:rPr>
          <w:rFonts w:hint="eastAsia"/>
        </w:rPr>
      </w:pPr>
      <w:r>
        <w:t>说明：测试类同样也分为三个部分</w:t>
      </w:r>
      <w:r w:rsidR="001D5517">
        <w:t>，它们分别是：用户测试类、图书测试类和订单测试类，每次创建完一个实体类后都要对其的增删改查进行测试，这就用到了测试类。如图</w:t>
      </w:r>
      <w:r w:rsidR="001D5517">
        <w:rPr>
          <w:rFonts w:hint="eastAsia"/>
        </w:rPr>
        <w:t>4-</w:t>
      </w:r>
      <w:r w:rsidR="005149A1">
        <w:t>10</w:t>
      </w:r>
      <w:r w:rsidR="001D5517">
        <w:rPr>
          <w:rFonts w:hint="eastAsia"/>
        </w:rPr>
        <w:t>所示。</w:t>
      </w:r>
    </w:p>
    <w:p w:rsidR="00B46772" w:rsidRDefault="00B46772" w:rsidP="00B4677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D4293BA" wp14:editId="28814384">
            <wp:extent cx="2257425" cy="7524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D5F" w:rsidRPr="00B46772" w:rsidRDefault="00C00D5F" w:rsidP="00974809">
      <w:pPr>
        <w:spacing w:line="360" w:lineRule="auto"/>
        <w:jc w:val="center"/>
        <w:rPr>
          <w:rFonts w:hint="eastAsia"/>
        </w:rPr>
      </w:pPr>
      <w:r>
        <w:t>图</w:t>
      </w:r>
      <w:r w:rsidR="00974809">
        <w:rPr>
          <w:rFonts w:hint="eastAsia"/>
        </w:rPr>
        <w:t>4-</w:t>
      </w:r>
      <w:r w:rsidR="005149A1">
        <w:t xml:space="preserve">10 </w:t>
      </w:r>
      <w:r w:rsidR="00974809">
        <w:rPr>
          <w:rFonts w:hint="eastAsia"/>
        </w:rPr>
        <w:t>测试类图</w:t>
      </w:r>
    </w:p>
    <w:p w:rsidR="007D260F" w:rsidRDefault="003B7D30" w:rsidP="00036D67">
      <w:pPr>
        <w:pStyle w:val="1"/>
        <w:rPr>
          <w:rFonts w:hint="eastAsia"/>
        </w:rPr>
      </w:pPr>
      <w:bookmarkStart w:id="88" w:name="_Toc439595513"/>
      <w:bookmarkStart w:id="89" w:name="_Toc439596993"/>
      <w:r>
        <w:rPr>
          <w:rFonts w:hint="eastAsia"/>
        </w:rPr>
        <w:t>5</w:t>
      </w:r>
      <w:r>
        <w:rPr>
          <w:rFonts w:hint="eastAsia"/>
        </w:rPr>
        <w:t>、</w:t>
      </w:r>
      <w:r w:rsidR="004D4007">
        <w:rPr>
          <w:rFonts w:hint="eastAsia"/>
        </w:rPr>
        <w:t>系统实现模块</w:t>
      </w:r>
      <w:bookmarkEnd w:id="88"/>
      <w:bookmarkEnd w:id="89"/>
    </w:p>
    <w:p w:rsidR="007B31FB" w:rsidRDefault="007B31FB" w:rsidP="00B559D9">
      <w:pPr>
        <w:spacing w:line="360" w:lineRule="auto"/>
        <w:rPr>
          <w:rFonts w:hint="eastAsia"/>
          <w:sz w:val="24"/>
          <w:szCs w:val="24"/>
        </w:rPr>
      </w:pPr>
      <w:r w:rsidRPr="007B31FB">
        <w:rPr>
          <w:rFonts w:hint="eastAsia"/>
          <w:sz w:val="24"/>
          <w:szCs w:val="24"/>
        </w:rPr>
        <w:t>1</w:t>
      </w:r>
      <w:r w:rsidRPr="007B31FB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欢迎界面</w:t>
      </w:r>
    </w:p>
    <w:p w:rsidR="00B559D9" w:rsidRPr="00B559D9" w:rsidRDefault="00B559D9" w:rsidP="00A90F9C">
      <w:pPr>
        <w:spacing w:line="360" w:lineRule="auto"/>
        <w:rPr>
          <w:rFonts w:hint="eastAsia"/>
          <w:szCs w:val="21"/>
        </w:rPr>
      </w:pPr>
      <w:r w:rsidRPr="00B559D9">
        <w:rPr>
          <w:szCs w:val="21"/>
        </w:rPr>
        <w:t>说明</w:t>
      </w:r>
      <w:r>
        <w:rPr>
          <w:szCs w:val="21"/>
        </w:rPr>
        <w:t>：用户登录主界面可以直接</w:t>
      </w:r>
      <w:r w:rsidR="00A90F9C">
        <w:rPr>
          <w:szCs w:val="21"/>
        </w:rPr>
        <w:t>进行</w:t>
      </w:r>
      <w:r>
        <w:rPr>
          <w:szCs w:val="21"/>
        </w:rPr>
        <w:t>搜书，费了很长时间才调成跟百度一个样子</w:t>
      </w:r>
      <w:r w:rsidR="00A90F9C">
        <w:rPr>
          <w:szCs w:val="21"/>
        </w:rPr>
        <w:t>，网站的主题是绿色，也就是搜索框的颜色，在后面的页面还有许多应用</w:t>
      </w:r>
      <w:r>
        <w:rPr>
          <w:szCs w:val="21"/>
        </w:rPr>
        <w:t>，这样应该比较好看一点吧</w:t>
      </w:r>
      <w:r w:rsidR="00A90F9C">
        <w:rPr>
          <w:szCs w:val="21"/>
        </w:rPr>
        <w:t>，右上角显示有登录、免费注册、购物车以及管理员操作的菜单，屏幕下方有关于我们的介绍以及友情链接，这里是链接到了当当网（</w:t>
      </w:r>
      <w:r w:rsidR="00A90F9C">
        <w:rPr>
          <w:rFonts w:hint="eastAsia"/>
          <w:szCs w:val="21"/>
        </w:rPr>
        <w:t>book.dangdang.com</w:t>
      </w:r>
      <w:r w:rsidR="00A90F9C">
        <w:rPr>
          <w:szCs w:val="21"/>
        </w:rPr>
        <w:t>）。</w:t>
      </w:r>
      <w:r w:rsidR="00391FF1">
        <w:rPr>
          <w:szCs w:val="21"/>
        </w:rPr>
        <w:t>如图</w:t>
      </w:r>
      <w:r w:rsidR="00391FF1">
        <w:rPr>
          <w:rFonts w:hint="eastAsia"/>
          <w:szCs w:val="21"/>
        </w:rPr>
        <w:t>5-</w:t>
      </w:r>
      <w:r w:rsidR="00391FF1">
        <w:rPr>
          <w:szCs w:val="21"/>
        </w:rPr>
        <w:t>1</w:t>
      </w:r>
      <w:r w:rsidR="00391FF1">
        <w:rPr>
          <w:szCs w:val="21"/>
        </w:rPr>
        <w:t>所示。</w:t>
      </w:r>
    </w:p>
    <w:p w:rsidR="007B31FB" w:rsidRDefault="00B559D9" w:rsidP="007B31FB">
      <w:pPr>
        <w:rPr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55E1F815" wp14:editId="5DA21CBD">
            <wp:extent cx="5274310" cy="296545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9D9" w:rsidRDefault="00B559D9" w:rsidP="00B559D9">
      <w:pPr>
        <w:jc w:val="center"/>
        <w:rPr>
          <w:rFonts w:hint="eastAsia"/>
          <w:szCs w:val="21"/>
        </w:rPr>
      </w:pPr>
      <w:r w:rsidRPr="00A90F9C">
        <w:rPr>
          <w:szCs w:val="21"/>
        </w:rPr>
        <w:t>图</w:t>
      </w:r>
      <w:r w:rsidRPr="00A90F9C">
        <w:rPr>
          <w:rFonts w:hint="eastAsia"/>
          <w:szCs w:val="21"/>
        </w:rPr>
        <w:t>5-</w:t>
      </w:r>
      <w:r w:rsidRPr="00A90F9C">
        <w:rPr>
          <w:szCs w:val="21"/>
        </w:rPr>
        <w:t xml:space="preserve">1 </w:t>
      </w:r>
      <w:r w:rsidRPr="00A90F9C">
        <w:rPr>
          <w:szCs w:val="21"/>
        </w:rPr>
        <w:t>欢迎界面</w:t>
      </w:r>
    </w:p>
    <w:p w:rsidR="00A90F9C" w:rsidRPr="00391FF1" w:rsidRDefault="00A90F9C" w:rsidP="00391FF1">
      <w:pPr>
        <w:spacing w:line="360" w:lineRule="auto"/>
        <w:rPr>
          <w:rFonts w:hint="eastAsia"/>
          <w:sz w:val="24"/>
          <w:szCs w:val="24"/>
        </w:rPr>
      </w:pPr>
      <w:r w:rsidRPr="00391FF1">
        <w:rPr>
          <w:sz w:val="24"/>
          <w:szCs w:val="24"/>
        </w:rPr>
        <w:t>2</w:t>
      </w:r>
      <w:r w:rsidRPr="00391FF1">
        <w:rPr>
          <w:sz w:val="24"/>
          <w:szCs w:val="24"/>
        </w:rPr>
        <w:t>、管理员操作</w:t>
      </w:r>
    </w:p>
    <w:p w:rsidR="00391FF1" w:rsidRDefault="00391FF1" w:rsidP="00391FF1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在主页面点击右上角的</w:t>
      </w:r>
      <w:r>
        <w:rPr>
          <w:szCs w:val="21"/>
        </w:rPr>
        <w:t>“</w:t>
      </w:r>
      <w:r>
        <w:rPr>
          <w:szCs w:val="21"/>
        </w:rPr>
        <w:t>我是管理员</w:t>
      </w:r>
      <w:r>
        <w:rPr>
          <w:szCs w:val="21"/>
        </w:rPr>
        <w:t>”</w:t>
      </w:r>
      <w:r>
        <w:rPr>
          <w:szCs w:val="21"/>
        </w:rPr>
        <w:t>即可跳转到此页面，管理员操作分为用户管理和图书管理两部分，每个部分又包括添加、更新和删除功能，下面来分别展示下面的各个功能。如图</w:t>
      </w:r>
      <w:r>
        <w:rPr>
          <w:rFonts w:hint="eastAsia"/>
          <w:szCs w:val="21"/>
        </w:rPr>
        <w:t>5-</w:t>
      </w:r>
      <w:r>
        <w:rPr>
          <w:szCs w:val="21"/>
        </w:rPr>
        <w:t>2</w:t>
      </w:r>
      <w:r>
        <w:rPr>
          <w:szCs w:val="21"/>
        </w:rPr>
        <w:t>所示。</w:t>
      </w:r>
    </w:p>
    <w:p w:rsidR="00A90F9C" w:rsidRDefault="00A90F9C" w:rsidP="00A90F9C">
      <w:pPr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4728FA63" wp14:editId="64252470">
            <wp:extent cx="5274310" cy="29654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Default="00391FF1" w:rsidP="00391FF1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 </w:t>
      </w:r>
      <w:r>
        <w:rPr>
          <w:szCs w:val="21"/>
        </w:rPr>
        <w:t>管理员操作</w:t>
      </w:r>
    </w:p>
    <w:p w:rsidR="00A90F9C" w:rsidRPr="00391FF1" w:rsidRDefault="00391FF1" w:rsidP="00391FF1">
      <w:pPr>
        <w:spacing w:line="360" w:lineRule="auto"/>
        <w:rPr>
          <w:rFonts w:hint="eastAsia"/>
          <w:sz w:val="24"/>
          <w:szCs w:val="24"/>
        </w:rPr>
      </w:pPr>
      <w:r w:rsidRPr="00391FF1">
        <w:rPr>
          <w:rFonts w:hint="eastAsia"/>
          <w:sz w:val="24"/>
          <w:szCs w:val="24"/>
        </w:rPr>
        <w:t>3</w:t>
      </w:r>
      <w:r w:rsidRPr="00391FF1">
        <w:rPr>
          <w:rFonts w:hint="eastAsia"/>
          <w:sz w:val="24"/>
          <w:szCs w:val="24"/>
        </w:rPr>
        <w:t>、添加用户</w:t>
      </w:r>
    </w:p>
    <w:p w:rsidR="00391FF1" w:rsidRDefault="00391FF1" w:rsidP="00391FF1">
      <w:p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说明：通过点击</w:t>
      </w:r>
      <w:r>
        <w:rPr>
          <w:szCs w:val="21"/>
        </w:rPr>
        <w:t>“</w:t>
      </w:r>
      <w:r>
        <w:rPr>
          <w:szCs w:val="21"/>
        </w:rPr>
        <w:t>添加用户</w:t>
      </w:r>
      <w:r>
        <w:rPr>
          <w:szCs w:val="21"/>
        </w:rPr>
        <w:t>”</w:t>
      </w:r>
      <w:r>
        <w:rPr>
          <w:szCs w:val="21"/>
        </w:rPr>
        <w:t>按钮即可跳转到此页面，输入想要添加的用户名和密码，点击</w:t>
      </w:r>
      <w:r>
        <w:rPr>
          <w:szCs w:val="21"/>
        </w:rPr>
        <w:t>“</w:t>
      </w:r>
      <w:r>
        <w:rPr>
          <w:szCs w:val="21"/>
        </w:rPr>
        <w:t>立即注册</w:t>
      </w:r>
      <w:r>
        <w:rPr>
          <w:szCs w:val="21"/>
        </w:rPr>
        <w:t>”</w:t>
      </w:r>
      <w:r>
        <w:rPr>
          <w:szCs w:val="21"/>
        </w:rPr>
        <w:t>。</w:t>
      </w:r>
    </w:p>
    <w:p w:rsidR="00391FF1" w:rsidRDefault="00391FF1" w:rsidP="00A90F9C">
      <w:pPr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80A9E1D" wp14:editId="7DB60CF5">
            <wp:extent cx="5274310" cy="29654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Default="00391FF1" w:rsidP="00391FF1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3 </w:t>
      </w:r>
      <w:r>
        <w:rPr>
          <w:szCs w:val="21"/>
        </w:rPr>
        <w:t>添加用户</w:t>
      </w:r>
    </w:p>
    <w:p w:rsidR="00391FF1" w:rsidRDefault="00391FF1" w:rsidP="00391FF1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添加用户成功会有提示信息，如图</w:t>
      </w:r>
      <w:r>
        <w:rPr>
          <w:rFonts w:hint="eastAsia"/>
          <w:szCs w:val="21"/>
        </w:rPr>
        <w:t>5-</w:t>
      </w:r>
      <w:r>
        <w:rPr>
          <w:szCs w:val="21"/>
        </w:rPr>
        <w:t>4</w:t>
      </w:r>
      <w:r>
        <w:rPr>
          <w:szCs w:val="21"/>
        </w:rPr>
        <w:t>所示。</w:t>
      </w:r>
    </w:p>
    <w:p w:rsidR="00391FF1" w:rsidRDefault="00391FF1" w:rsidP="00391FF1">
      <w:pPr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18D43C0E" wp14:editId="300AAA44">
            <wp:extent cx="5274310" cy="296545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Default="00391FF1" w:rsidP="00391FF1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4 </w:t>
      </w:r>
      <w:r>
        <w:rPr>
          <w:szCs w:val="21"/>
        </w:rPr>
        <w:t>添加用户成功</w:t>
      </w:r>
    </w:p>
    <w:p w:rsidR="00391FF1" w:rsidRDefault="00391FF1" w:rsidP="00391FF1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查看后台数据库中的用户表，验证是否成功添加用户，如图</w:t>
      </w:r>
      <w:r>
        <w:rPr>
          <w:rFonts w:hint="eastAsia"/>
          <w:szCs w:val="21"/>
        </w:rPr>
        <w:t>5-</w:t>
      </w:r>
      <w:r>
        <w:rPr>
          <w:szCs w:val="21"/>
        </w:rPr>
        <w:t>5</w:t>
      </w:r>
      <w:r>
        <w:rPr>
          <w:szCs w:val="21"/>
        </w:rPr>
        <w:t>所示，添加用户成功。</w:t>
      </w:r>
    </w:p>
    <w:p w:rsidR="00391FF1" w:rsidRDefault="00391FF1" w:rsidP="00391FF1">
      <w:pPr>
        <w:spacing w:line="360" w:lineRule="auto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1290529B" wp14:editId="1C4014AD">
            <wp:extent cx="2038350" cy="17716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Default="00391FF1" w:rsidP="00391FF1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5 </w:t>
      </w:r>
      <w:r>
        <w:rPr>
          <w:szCs w:val="21"/>
        </w:rPr>
        <w:t>后台数据库验证添加成功</w:t>
      </w:r>
    </w:p>
    <w:p w:rsidR="00391FF1" w:rsidRPr="00391FF1" w:rsidRDefault="00391FF1" w:rsidP="00A90F9C">
      <w:pPr>
        <w:rPr>
          <w:rFonts w:hint="eastAsia"/>
          <w:sz w:val="24"/>
          <w:szCs w:val="24"/>
        </w:rPr>
      </w:pPr>
      <w:r w:rsidRPr="00391FF1">
        <w:rPr>
          <w:rFonts w:hint="eastAsia"/>
          <w:sz w:val="24"/>
          <w:szCs w:val="24"/>
        </w:rPr>
        <w:t>4</w:t>
      </w:r>
      <w:r w:rsidRPr="00391FF1">
        <w:rPr>
          <w:rFonts w:hint="eastAsia"/>
          <w:sz w:val="24"/>
          <w:szCs w:val="24"/>
        </w:rPr>
        <w:t>、更新用户</w:t>
      </w:r>
    </w:p>
    <w:p w:rsidR="00391FF1" w:rsidRDefault="00391FF1" w:rsidP="00391FF1">
      <w:p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说明：通过点击</w:t>
      </w:r>
      <w:r>
        <w:rPr>
          <w:szCs w:val="21"/>
        </w:rPr>
        <w:t>“</w:t>
      </w:r>
      <w:r>
        <w:rPr>
          <w:szCs w:val="21"/>
        </w:rPr>
        <w:t>更新用户</w:t>
      </w:r>
      <w:r>
        <w:rPr>
          <w:szCs w:val="21"/>
        </w:rPr>
        <w:t>”</w:t>
      </w:r>
      <w:r>
        <w:rPr>
          <w:szCs w:val="21"/>
        </w:rPr>
        <w:t>按钮即可跳转到此页面，输入想要更新的用户名和密码，点击</w:t>
      </w:r>
      <w:r>
        <w:rPr>
          <w:szCs w:val="21"/>
        </w:rPr>
        <w:t>“</w:t>
      </w:r>
      <w:r>
        <w:rPr>
          <w:szCs w:val="21"/>
        </w:rPr>
        <w:t>更新</w:t>
      </w:r>
      <w:r>
        <w:rPr>
          <w:szCs w:val="21"/>
        </w:rPr>
        <w:t>”</w:t>
      </w:r>
      <w:r>
        <w:rPr>
          <w:szCs w:val="21"/>
        </w:rPr>
        <w:t>。</w:t>
      </w:r>
    </w:p>
    <w:p w:rsidR="00391FF1" w:rsidRPr="00391FF1" w:rsidRDefault="00391FF1" w:rsidP="00A90F9C">
      <w:pPr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03CD1577" wp14:editId="2EB83C8B">
            <wp:extent cx="5274310" cy="296545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Default="00391FF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6 </w:t>
      </w:r>
      <w:r>
        <w:rPr>
          <w:szCs w:val="21"/>
        </w:rPr>
        <w:t>更新用户</w:t>
      </w:r>
    </w:p>
    <w:p w:rsidR="00391FF1" w:rsidRDefault="00391FF1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更新用户成功会有提示信息，如图</w:t>
      </w:r>
      <w:r>
        <w:rPr>
          <w:rFonts w:hint="eastAsia"/>
          <w:szCs w:val="21"/>
        </w:rPr>
        <w:t>5-</w:t>
      </w:r>
      <w:r>
        <w:rPr>
          <w:szCs w:val="21"/>
        </w:rPr>
        <w:t>7</w:t>
      </w:r>
      <w:r>
        <w:rPr>
          <w:szCs w:val="21"/>
        </w:rPr>
        <w:t>所示。</w:t>
      </w:r>
    </w:p>
    <w:p w:rsidR="00391FF1" w:rsidRDefault="00391FF1" w:rsidP="00391FF1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1BC50DCC" wp14:editId="4B9E0B62">
            <wp:extent cx="5274310" cy="2965450"/>
            <wp:effectExtent l="0" t="0" r="254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Default="00391FF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7 </w:t>
      </w:r>
      <w:r>
        <w:rPr>
          <w:szCs w:val="21"/>
        </w:rPr>
        <w:t>更新用户成功</w:t>
      </w:r>
    </w:p>
    <w:p w:rsidR="00391FF1" w:rsidRDefault="00391FF1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查看后台数据库中的用户表，验证是否成功更新用户，如图</w:t>
      </w:r>
      <w:r>
        <w:rPr>
          <w:rFonts w:hint="eastAsia"/>
          <w:szCs w:val="21"/>
        </w:rPr>
        <w:t>5-</w:t>
      </w:r>
      <w:r>
        <w:rPr>
          <w:szCs w:val="21"/>
        </w:rPr>
        <w:t>8</w:t>
      </w:r>
      <w:r>
        <w:rPr>
          <w:szCs w:val="21"/>
        </w:rPr>
        <w:t>所示，更新用户成功。</w:t>
      </w:r>
    </w:p>
    <w:p w:rsidR="00391FF1" w:rsidRDefault="00645036" w:rsidP="00645036">
      <w:pPr>
        <w:spacing w:line="360" w:lineRule="auto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1D1D358F" wp14:editId="341F64A8">
            <wp:extent cx="2105025" cy="168592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Pr="00391FF1" w:rsidRDefault="00391FF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>8</w:t>
      </w:r>
      <w:r w:rsidR="0062071C">
        <w:rPr>
          <w:szCs w:val="21"/>
        </w:rPr>
        <w:t xml:space="preserve"> </w:t>
      </w:r>
      <w:r>
        <w:rPr>
          <w:szCs w:val="21"/>
        </w:rPr>
        <w:t>后台数据库验证更新成功</w:t>
      </w:r>
    </w:p>
    <w:p w:rsidR="00391FF1" w:rsidRPr="00391FF1" w:rsidRDefault="00391FF1" w:rsidP="00BD3463">
      <w:pPr>
        <w:spacing w:line="360" w:lineRule="auto"/>
        <w:rPr>
          <w:rFonts w:hint="eastAsia"/>
          <w:sz w:val="24"/>
          <w:szCs w:val="24"/>
        </w:rPr>
      </w:pPr>
      <w:r w:rsidRPr="00391FF1">
        <w:rPr>
          <w:rFonts w:hint="eastAsia"/>
          <w:sz w:val="24"/>
          <w:szCs w:val="24"/>
        </w:rPr>
        <w:t>5</w:t>
      </w:r>
      <w:r w:rsidRPr="00391FF1">
        <w:rPr>
          <w:rFonts w:hint="eastAsia"/>
          <w:sz w:val="24"/>
          <w:szCs w:val="24"/>
        </w:rPr>
        <w:t>、删除用户</w:t>
      </w:r>
    </w:p>
    <w:p w:rsidR="00645036" w:rsidRDefault="00645036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</w:t>
      </w:r>
      <w:r>
        <w:rPr>
          <w:rFonts w:hint="eastAsia"/>
          <w:szCs w:val="21"/>
        </w:rPr>
        <w:t>通过点击</w:t>
      </w:r>
      <w:r>
        <w:rPr>
          <w:szCs w:val="21"/>
        </w:rPr>
        <w:t>“</w:t>
      </w:r>
      <w:r>
        <w:rPr>
          <w:szCs w:val="21"/>
        </w:rPr>
        <w:t>删除用户</w:t>
      </w:r>
      <w:r>
        <w:rPr>
          <w:szCs w:val="21"/>
        </w:rPr>
        <w:t>”</w:t>
      </w:r>
      <w:r>
        <w:rPr>
          <w:szCs w:val="21"/>
        </w:rPr>
        <w:t>按钮即可跳转到此页面，输入想要删除的用户名，点击</w:t>
      </w:r>
      <w:r>
        <w:rPr>
          <w:szCs w:val="21"/>
        </w:rPr>
        <w:t>“</w:t>
      </w:r>
      <w:r>
        <w:rPr>
          <w:szCs w:val="21"/>
        </w:rPr>
        <w:t>删除</w:t>
      </w:r>
      <w:r>
        <w:rPr>
          <w:szCs w:val="21"/>
        </w:rPr>
        <w:t>”</w:t>
      </w:r>
      <w:r>
        <w:rPr>
          <w:szCs w:val="21"/>
        </w:rPr>
        <w:t>。</w:t>
      </w:r>
    </w:p>
    <w:p w:rsidR="00391FF1" w:rsidRPr="00645036" w:rsidRDefault="00645036" w:rsidP="00A90F9C">
      <w:pPr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728FF6CC" wp14:editId="45260B14">
            <wp:extent cx="5274310" cy="2965450"/>
            <wp:effectExtent l="0" t="0" r="254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Default="00391FF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 w:rsidR="00645036">
        <w:rPr>
          <w:szCs w:val="21"/>
        </w:rPr>
        <w:t>9</w:t>
      </w:r>
      <w:r>
        <w:rPr>
          <w:szCs w:val="21"/>
        </w:rPr>
        <w:t xml:space="preserve"> </w:t>
      </w:r>
      <w:r>
        <w:rPr>
          <w:szCs w:val="21"/>
        </w:rPr>
        <w:t>删除用户</w:t>
      </w:r>
    </w:p>
    <w:p w:rsidR="00645036" w:rsidRDefault="00645036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删除用户成功会有提示信息，如图</w:t>
      </w:r>
      <w:r>
        <w:rPr>
          <w:rFonts w:hint="eastAsia"/>
          <w:szCs w:val="21"/>
        </w:rPr>
        <w:t>5-</w:t>
      </w:r>
      <w:r>
        <w:rPr>
          <w:szCs w:val="21"/>
        </w:rPr>
        <w:t>10</w:t>
      </w:r>
      <w:r>
        <w:rPr>
          <w:szCs w:val="21"/>
        </w:rPr>
        <w:t>所示。</w:t>
      </w:r>
    </w:p>
    <w:p w:rsidR="00645036" w:rsidRDefault="00645036" w:rsidP="00645036">
      <w:pPr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412FE250" wp14:editId="7804487F">
            <wp:extent cx="5274310" cy="296545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036" w:rsidRDefault="00645036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10 </w:t>
      </w:r>
      <w:r>
        <w:rPr>
          <w:szCs w:val="21"/>
        </w:rPr>
        <w:t>删除用户成功</w:t>
      </w:r>
    </w:p>
    <w:p w:rsidR="00645036" w:rsidRDefault="00645036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查看后台数据库中的用户表，验证是否成功删除用户，如图</w:t>
      </w:r>
      <w:r>
        <w:rPr>
          <w:rFonts w:hint="eastAsia"/>
          <w:szCs w:val="21"/>
        </w:rPr>
        <w:t>5-</w:t>
      </w:r>
      <w:r>
        <w:rPr>
          <w:szCs w:val="21"/>
        </w:rPr>
        <w:t>11</w:t>
      </w:r>
      <w:r>
        <w:rPr>
          <w:szCs w:val="21"/>
        </w:rPr>
        <w:t>所示，删除用户成功。</w:t>
      </w:r>
    </w:p>
    <w:p w:rsidR="00645036" w:rsidRDefault="00645036" w:rsidP="00645036">
      <w:pPr>
        <w:spacing w:line="360" w:lineRule="auto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5544B9A" wp14:editId="49E0249E">
            <wp:extent cx="2019300" cy="15621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036" w:rsidRPr="00645036" w:rsidRDefault="00645036" w:rsidP="00BD3463">
      <w:pPr>
        <w:spacing w:line="360" w:lineRule="auto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11 </w:t>
      </w:r>
      <w:r>
        <w:rPr>
          <w:szCs w:val="21"/>
        </w:rPr>
        <w:t>后台数据库验证</w:t>
      </w:r>
      <w:r w:rsidR="00D64F21">
        <w:rPr>
          <w:szCs w:val="21"/>
        </w:rPr>
        <w:t>删除</w:t>
      </w:r>
      <w:r>
        <w:rPr>
          <w:szCs w:val="21"/>
        </w:rPr>
        <w:t>成功</w:t>
      </w:r>
    </w:p>
    <w:p w:rsidR="00391FF1" w:rsidRPr="00391FF1" w:rsidRDefault="00391FF1" w:rsidP="00BD3463">
      <w:pPr>
        <w:spacing w:line="360" w:lineRule="auto"/>
        <w:rPr>
          <w:rFonts w:hint="eastAsia"/>
          <w:sz w:val="24"/>
          <w:szCs w:val="24"/>
        </w:rPr>
      </w:pPr>
      <w:r w:rsidRPr="00391FF1">
        <w:rPr>
          <w:rFonts w:hint="eastAsia"/>
          <w:sz w:val="24"/>
          <w:szCs w:val="24"/>
        </w:rPr>
        <w:t>6</w:t>
      </w:r>
      <w:r w:rsidRPr="00391FF1">
        <w:rPr>
          <w:rFonts w:hint="eastAsia"/>
          <w:sz w:val="24"/>
          <w:szCs w:val="24"/>
        </w:rPr>
        <w:t>、添加图书</w:t>
      </w:r>
    </w:p>
    <w:p w:rsidR="00391FF1" w:rsidRDefault="00D64F21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</w:t>
      </w:r>
      <w:r w:rsidR="00BD3463">
        <w:rPr>
          <w:rFonts w:hint="eastAsia"/>
          <w:szCs w:val="21"/>
        </w:rPr>
        <w:t>通过点击</w:t>
      </w:r>
      <w:r w:rsidR="00BD3463">
        <w:rPr>
          <w:szCs w:val="21"/>
        </w:rPr>
        <w:t>“</w:t>
      </w:r>
      <w:r w:rsidR="00BD3463">
        <w:rPr>
          <w:szCs w:val="21"/>
        </w:rPr>
        <w:t>添加图书</w:t>
      </w:r>
      <w:r w:rsidR="00BD3463">
        <w:rPr>
          <w:szCs w:val="21"/>
        </w:rPr>
        <w:t>”</w:t>
      </w:r>
      <w:r w:rsidR="00BD3463">
        <w:rPr>
          <w:szCs w:val="21"/>
        </w:rPr>
        <w:t>按钮即可跳转到此页面，输入想要添加的书名、价格和图片，点击</w:t>
      </w:r>
      <w:r w:rsidR="00BD3463">
        <w:rPr>
          <w:szCs w:val="21"/>
        </w:rPr>
        <w:t>“</w:t>
      </w:r>
      <w:r w:rsidR="00BD3463">
        <w:rPr>
          <w:szCs w:val="21"/>
        </w:rPr>
        <w:t>添加</w:t>
      </w:r>
      <w:r w:rsidR="00BD3463">
        <w:rPr>
          <w:szCs w:val="21"/>
        </w:rPr>
        <w:t>”</w:t>
      </w:r>
      <w:r w:rsidR="00BD3463">
        <w:rPr>
          <w:szCs w:val="21"/>
        </w:rPr>
        <w:t>。如图</w:t>
      </w:r>
      <w:r w:rsidR="00BD3463">
        <w:rPr>
          <w:rFonts w:hint="eastAsia"/>
          <w:szCs w:val="21"/>
        </w:rPr>
        <w:t>5-</w:t>
      </w:r>
      <w:r w:rsidR="00BD3463">
        <w:rPr>
          <w:szCs w:val="21"/>
        </w:rPr>
        <w:t>12</w:t>
      </w:r>
      <w:r w:rsidR="00BD3463">
        <w:rPr>
          <w:szCs w:val="21"/>
        </w:rPr>
        <w:t>所示。</w:t>
      </w:r>
    </w:p>
    <w:p w:rsidR="00D64F21" w:rsidRDefault="00BD3463" w:rsidP="00BD3463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54B4E97B" wp14:editId="2D66C38F">
            <wp:extent cx="5274310" cy="2965450"/>
            <wp:effectExtent l="0" t="0" r="2540" b="635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Default="00391FF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 w:rsidR="00D64F21">
        <w:rPr>
          <w:szCs w:val="21"/>
        </w:rPr>
        <w:t>12</w:t>
      </w:r>
      <w:r>
        <w:rPr>
          <w:szCs w:val="21"/>
        </w:rPr>
        <w:t xml:space="preserve"> </w:t>
      </w:r>
      <w:r>
        <w:rPr>
          <w:szCs w:val="21"/>
        </w:rPr>
        <w:t>添加图书</w:t>
      </w:r>
    </w:p>
    <w:p w:rsidR="00D64F21" w:rsidRDefault="00D64F21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</w:t>
      </w:r>
      <w:r w:rsidR="00BD3463">
        <w:rPr>
          <w:szCs w:val="21"/>
        </w:rPr>
        <w:t>添加图书成功会有提示信息，如图</w:t>
      </w:r>
      <w:r w:rsidR="00BD3463">
        <w:rPr>
          <w:rFonts w:hint="eastAsia"/>
          <w:szCs w:val="21"/>
        </w:rPr>
        <w:t>5-</w:t>
      </w:r>
      <w:r w:rsidR="00BD3463">
        <w:rPr>
          <w:szCs w:val="21"/>
        </w:rPr>
        <w:t>13</w:t>
      </w:r>
      <w:r w:rsidR="00BD3463">
        <w:rPr>
          <w:szCs w:val="21"/>
        </w:rPr>
        <w:t>所示。</w:t>
      </w:r>
    </w:p>
    <w:p w:rsidR="00D64F21" w:rsidRDefault="00BD3463" w:rsidP="00BD3463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6886CAD1" wp14:editId="13A799FB">
            <wp:extent cx="5274310" cy="2965450"/>
            <wp:effectExtent l="0" t="0" r="254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F21" w:rsidRDefault="00D64F2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13 </w:t>
      </w:r>
      <w:r>
        <w:rPr>
          <w:szCs w:val="21"/>
        </w:rPr>
        <w:t>添加图书成功</w:t>
      </w:r>
    </w:p>
    <w:p w:rsidR="00D64F21" w:rsidRDefault="00D64F21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</w:t>
      </w:r>
      <w:r w:rsidR="00BD3463">
        <w:rPr>
          <w:szCs w:val="21"/>
        </w:rPr>
        <w:t>查看后台数据库中的图书表，验证是否成功添加图书，如图</w:t>
      </w:r>
      <w:r w:rsidR="00BD3463">
        <w:rPr>
          <w:rFonts w:hint="eastAsia"/>
          <w:szCs w:val="21"/>
        </w:rPr>
        <w:t>5-</w:t>
      </w:r>
      <w:r w:rsidR="00BD3463">
        <w:rPr>
          <w:szCs w:val="21"/>
        </w:rPr>
        <w:t>14</w:t>
      </w:r>
      <w:r w:rsidR="00BD3463">
        <w:rPr>
          <w:szCs w:val="21"/>
        </w:rPr>
        <w:t>所示，添加图书成功。</w:t>
      </w:r>
    </w:p>
    <w:p w:rsidR="00BD3463" w:rsidRDefault="00BD3463" w:rsidP="00BD3463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C50DFDC" wp14:editId="2523492E">
            <wp:extent cx="5274310" cy="162052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F21" w:rsidRDefault="00D64F2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>14</w:t>
      </w:r>
      <w:r>
        <w:rPr>
          <w:szCs w:val="21"/>
        </w:rPr>
        <w:t>后台数据库验证添加成功</w:t>
      </w:r>
    </w:p>
    <w:p w:rsidR="00391FF1" w:rsidRPr="00391FF1" w:rsidRDefault="00391FF1" w:rsidP="00BD3463">
      <w:pPr>
        <w:spacing w:line="360" w:lineRule="auto"/>
        <w:rPr>
          <w:rFonts w:hint="eastAsia"/>
          <w:sz w:val="24"/>
          <w:szCs w:val="24"/>
        </w:rPr>
      </w:pPr>
      <w:r w:rsidRPr="00391FF1">
        <w:rPr>
          <w:rFonts w:hint="eastAsia"/>
          <w:sz w:val="24"/>
          <w:szCs w:val="24"/>
        </w:rPr>
        <w:t>7</w:t>
      </w:r>
      <w:r w:rsidRPr="00391FF1">
        <w:rPr>
          <w:rFonts w:hint="eastAsia"/>
          <w:sz w:val="24"/>
          <w:szCs w:val="24"/>
        </w:rPr>
        <w:t>、更新图书</w:t>
      </w:r>
    </w:p>
    <w:p w:rsidR="00391FF1" w:rsidRDefault="00BD3463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</w:t>
      </w:r>
      <w:r>
        <w:rPr>
          <w:rFonts w:hint="eastAsia"/>
          <w:szCs w:val="21"/>
        </w:rPr>
        <w:t>通过点击</w:t>
      </w:r>
      <w:r>
        <w:rPr>
          <w:szCs w:val="21"/>
        </w:rPr>
        <w:t>“</w:t>
      </w:r>
      <w:r>
        <w:rPr>
          <w:szCs w:val="21"/>
        </w:rPr>
        <w:t>更新图书</w:t>
      </w:r>
      <w:r>
        <w:rPr>
          <w:szCs w:val="21"/>
        </w:rPr>
        <w:t>”</w:t>
      </w:r>
      <w:r>
        <w:rPr>
          <w:szCs w:val="21"/>
        </w:rPr>
        <w:t>按钮即可跳转到此页面，输入想要更新的书号、书名、价格和图片，点击</w:t>
      </w:r>
      <w:r>
        <w:rPr>
          <w:szCs w:val="21"/>
        </w:rPr>
        <w:t>“</w:t>
      </w:r>
      <w:r>
        <w:rPr>
          <w:szCs w:val="21"/>
        </w:rPr>
        <w:t>更新</w:t>
      </w:r>
      <w:r>
        <w:rPr>
          <w:szCs w:val="21"/>
        </w:rPr>
        <w:t>”</w:t>
      </w:r>
      <w:r>
        <w:rPr>
          <w:szCs w:val="21"/>
        </w:rPr>
        <w:t>。如图</w:t>
      </w:r>
      <w:r>
        <w:rPr>
          <w:rFonts w:hint="eastAsia"/>
          <w:szCs w:val="21"/>
        </w:rPr>
        <w:t>5-</w:t>
      </w:r>
      <w:r>
        <w:rPr>
          <w:szCs w:val="21"/>
        </w:rPr>
        <w:t>15</w:t>
      </w:r>
      <w:r>
        <w:rPr>
          <w:szCs w:val="21"/>
        </w:rPr>
        <w:t>所示。</w:t>
      </w:r>
    </w:p>
    <w:p w:rsidR="00BD3463" w:rsidRDefault="00BD3463" w:rsidP="00BD3463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4BA1DE07" wp14:editId="1282B609">
            <wp:extent cx="5274310" cy="296545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FF1" w:rsidRDefault="00391FF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 w:rsidR="00D64F21">
        <w:rPr>
          <w:szCs w:val="21"/>
        </w:rPr>
        <w:t>15</w:t>
      </w:r>
      <w:r>
        <w:rPr>
          <w:szCs w:val="21"/>
        </w:rPr>
        <w:t xml:space="preserve"> </w:t>
      </w:r>
      <w:r>
        <w:rPr>
          <w:szCs w:val="21"/>
        </w:rPr>
        <w:t>更新图书</w:t>
      </w:r>
    </w:p>
    <w:p w:rsidR="00BD3463" w:rsidRDefault="00BD3463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更新图书成功会有提示信息，如图</w:t>
      </w:r>
      <w:r>
        <w:rPr>
          <w:rFonts w:hint="eastAsia"/>
          <w:szCs w:val="21"/>
        </w:rPr>
        <w:t>5-</w:t>
      </w:r>
      <w:r>
        <w:rPr>
          <w:szCs w:val="21"/>
        </w:rPr>
        <w:t>16</w:t>
      </w:r>
      <w:r>
        <w:rPr>
          <w:szCs w:val="21"/>
        </w:rPr>
        <w:t>所示。</w:t>
      </w:r>
    </w:p>
    <w:p w:rsidR="00BD3463" w:rsidRPr="00BD3463" w:rsidRDefault="00BD3463" w:rsidP="00BD3463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3615E827" wp14:editId="23995800">
            <wp:extent cx="5274310" cy="2965450"/>
            <wp:effectExtent l="0" t="0" r="254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F21" w:rsidRDefault="00D64F2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16 </w:t>
      </w:r>
      <w:r>
        <w:rPr>
          <w:szCs w:val="21"/>
        </w:rPr>
        <w:t>更新图书</w:t>
      </w:r>
      <w:r>
        <w:rPr>
          <w:szCs w:val="21"/>
        </w:rPr>
        <w:t xml:space="preserve"> </w:t>
      </w:r>
    </w:p>
    <w:p w:rsidR="00BD3463" w:rsidRDefault="00BD3463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查看后台数据库中的图书表，验证是否成功更新图书，如图</w:t>
      </w:r>
      <w:r>
        <w:rPr>
          <w:rFonts w:hint="eastAsia"/>
          <w:szCs w:val="21"/>
        </w:rPr>
        <w:t>5-</w:t>
      </w:r>
      <w:r>
        <w:rPr>
          <w:szCs w:val="21"/>
        </w:rPr>
        <w:t>17</w:t>
      </w:r>
      <w:r>
        <w:rPr>
          <w:szCs w:val="21"/>
        </w:rPr>
        <w:t>所示，更新图书成功。</w:t>
      </w:r>
    </w:p>
    <w:p w:rsidR="00BD3463" w:rsidRDefault="00DF409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A804B0B" wp14:editId="3C7BC55B">
            <wp:extent cx="5274310" cy="12274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F21" w:rsidRDefault="00D64F2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17 </w:t>
      </w:r>
      <w:r>
        <w:rPr>
          <w:szCs w:val="21"/>
        </w:rPr>
        <w:t>后台数据库验证更新成功</w:t>
      </w:r>
    </w:p>
    <w:p w:rsidR="00391FF1" w:rsidRPr="00391FF1" w:rsidRDefault="00391FF1" w:rsidP="00BD3463">
      <w:pPr>
        <w:spacing w:line="360" w:lineRule="auto"/>
        <w:rPr>
          <w:rFonts w:hint="eastAsia"/>
          <w:sz w:val="24"/>
          <w:szCs w:val="24"/>
        </w:rPr>
      </w:pPr>
      <w:r w:rsidRPr="00391FF1">
        <w:rPr>
          <w:rFonts w:hint="eastAsia"/>
          <w:sz w:val="24"/>
          <w:szCs w:val="24"/>
        </w:rPr>
        <w:t>8</w:t>
      </w:r>
      <w:r w:rsidRPr="00391FF1">
        <w:rPr>
          <w:rFonts w:hint="eastAsia"/>
          <w:sz w:val="24"/>
          <w:szCs w:val="24"/>
        </w:rPr>
        <w:t>、删除图书</w:t>
      </w:r>
    </w:p>
    <w:p w:rsidR="00BD3463" w:rsidRDefault="00BD3463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</w:t>
      </w:r>
      <w:r>
        <w:rPr>
          <w:rFonts w:hint="eastAsia"/>
          <w:szCs w:val="21"/>
        </w:rPr>
        <w:t>通过点击</w:t>
      </w:r>
      <w:r>
        <w:rPr>
          <w:szCs w:val="21"/>
        </w:rPr>
        <w:t>“</w:t>
      </w:r>
      <w:r>
        <w:rPr>
          <w:szCs w:val="21"/>
        </w:rPr>
        <w:t>删除图书</w:t>
      </w:r>
      <w:r>
        <w:rPr>
          <w:szCs w:val="21"/>
        </w:rPr>
        <w:t>”</w:t>
      </w:r>
      <w:r>
        <w:rPr>
          <w:szCs w:val="21"/>
        </w:rPr>
        <w:t>按钮即可跳转到此页面，输入想要删除的书号，点击</w:t>
      </w:r>
      <w:r>
        <w:rPr>
          <w:szCs w:val="21"/>
        </w:rPr>
        <w:t>“</w:t>
      </w:r>
      <w:r>
        <w:rPr>
          <w:szCs w:val="21"/>
        </w:rPr>
        <w:t>删除</w:t>
      </w:r>
      <w:r>
        <w:rPr>
          <w:szCs w:val="21"/>
        </w:rPr>
        <w:t>”</w:t>
      </w:r>
      <w:r>
        <w:rPr>
          <w:szCs w:val="21"/>
        </w:rPr>
        <w:t>。如图</w:t>
      </w:r>
      <w:r>
        <w:rPr>
          <w:rFonts w:hint="eastAsia"/>
          <w:szCs w:val="21"/>
        </w:rPr>
        <w:t>5-</w:t>
      </w:r>
      <w:r>
        <w:rPr>
          <w:szCs w:val="21"/>
        </w:rPr>
        <w:t>18</w:t>
      </w:r>
      <w:r>
        <w:rPr>
          <w:szCs w:val="21"/>
        </w:rPr>
        <w:t>所示。</w:t>
      </w:r>
    </w:p>
    <w:p w:rsidR="00391FF1" w:rsidRDefault="00630997" w:rsidP="00BD3463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09413291" wp14:editId="41C5098B">
            <wp:extent cx="5274310" cy="2965450"/>
            <wp:effectExtent l="0" t="0" r="2540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F21" w:rsidRDefault="00D64F2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18 </w:t>
      </w:r>
      <w:r w:rsidR="00BD3463">
        <w:rPr>
          <w:szCs w:val="21"/>
        </w:rPr>
        <w:t>删除</w:t>
      </w:r>
      <w:r>
        <w:rPr>
          <w:szCs w:val="21"/>
        </w:rPr>
        <w:t>图书</w:t>
      </w:r>
    </w:p>
    <w:p w:rsidR="00BD3463" w:rsidRDefault="00BD3463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删除图书成功会有提示信息，如图</w:t>
      </w:r>
      <w:r>
        <w:rPr>
          <w:rFonts w:hint="eastAsia"/>
          <w:szCs w:val="21"/>
        </w:rPr>
        <w:t>5-</w:t>
      </w:r>
      <w:r>
        <w:rPr>
          <w:szCs w:val="21"/>
        </w:rPr>
        <w:t>19</w:t>
      </w:r>
      <w:r>
        <w:rPr>
          <w:szCs w:val="21"/>
        </w:rPr>
        <w:t>所示。</w:t>
      </w:r>
    </w:p>
    <w:p w:rsidR="00BD3463" w:rsidRPr="00BD3463" w:rsidRDefault="00630997" w:rsidP="00BD3463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4B6C999B" wp14:editId="038A2B9D">
            <wp:extent cx="5274310" cy="2965450"/>
            <wp:effectExtent l="0" t="0" r="254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F21" w:rsidRDefault="00D64F2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19 </w:t>
      </w:r>
      <w:r w:rsidR="00BD3463">
        <w:rPr>
          <w:szCs w:val="21"/>
        </w:rPr>
        <w:t>删除</w:t>
      </w:r>
      <w:r>
        <w:rPr>
          <w:szCs w:val="21"/>
        </w:rPr>
        <w:t>图书</w:t>
      </w:r>
      <w:r>
        <w:rPr>
          <w:szCs w:val="21"/>
        </w:rPr>
        <w:t xml:space="preserve"> </w:t>
      </w:r>
    </w:p>
    <w:p w:rsidR="00BD3463" w:rsidRDefault="00BD3463" w:rsidP="00BD3463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查看后台数据库中的图书表，验证是否</w:t>
      </w:r>
      <w:r w:rsidR="00630997">
        <w:rPr>
          <w:szCs w:val="21"/>
        </w:rPr>
        <w:t>成功</w:t>
      </w:r>
      <w:r>
        <w:rPr>
          <w:szCs w:val="21"/>
        </w:rPr>
        <w:t>删除图书，如图</w:t>
      </w:r>
      <w:r>
        <w:rPr>
          <w:rFonts w:hint="eastAsia"/>
          <w:szCs w:val="21"/>
        </w:rPr>
        <w:t>5-</w:t>
      </w:r>
      <w:r>
        <w:rPr>
          <w:szCs w:val="21"/>
        </w:rPr>
        <w:t>17</w:t>
      </w:r>
      <w:r>
        <w:rPr>
          <w:szCs w:val="21"/>
        </w:rPr>
        <w:t>所示，删除图书成功。</w:t>
      </w:r>
    </w:p>
    <w:p w:rsidR="00BD3463" w:rsidRPr="00630997" w:rsidRDefault="00630997" w:rsidP="00630997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DDAEF87" wp14:editId="2260A677">
            <wp:extent cx="5274310" cy="152717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F21" w:rsidRDefault="00D64F21" w:rsidP="00BD3463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0 </w:t>
      </w:r>
      <w:r>
        <w:rPr>
          <w:szCs w:val="21"/>
        </w:rPr>
        <w:t>后台数据库验证</w:t>
      </w:r>
      <w:r w:rsidR="00BD3463">
        <w:rPr>
          <w:szCs w:val="21"/>
        </w:rPr>
        <w:t>删除</w:t>
      </w:r>
      <w:r>
        <w:rPr>
          <w:szCs w:val="21"/>
        </w:rPr>
        <w:t>成功</w:t>
      </w:r>
    </w:p>
    <w:p w:rsidR="00860F7E" w:rsidRPr="00860F7E" w:rsidRDefault="00860F7E" w:rsidP="00860F7E">
      <w:pPr>
        <w:spacing w:line="360" w:lineRule="auto"/>
        <w:rPr>
          <w:rFonts w:hint="eastAsia"/>
          <w:sz w:val="24"/>
          <w:szCs w:val="24"/>
        </w:rPr>
      </w:pPr>
      <w:r w:rsidRPr="00860F7E">
        <w:rPr>
          <w:rFonts w:hint="eastAsia"/>
          <w:sz w:val="24"/>
          <w:szCs w:val="24"/>
        </w:rPr>
        <w:t>9</w:t>
      </w:r>
      <w:r w:rsidRPr="00860F7E">
        <w:rPr>
          <w:rFonts w:hint="eastAsia"/>
          <w:sz w:val="24"/>
          <w:szCs w:val="24"/>
        </w:rPr>
        <w:t>、用户注册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因为与管理员操作中的</w:t>
      </w:r>
      <w:r>
        <w:rPr>
          <w:szCs w:val="21"/>
        </w:rPr>
        <w:t>“</w:t>
      </w:r>
      <w:r>
        <w:rPr>
          <w:szCs w:val="21"/>
        </w:rPr>
        <w:t>添加用户</w:t>
      </w:r>
      <w:r>
        <w:rPr>
          <w:szCs w:val="21"/>
        </w:rPr>
        <w:t>”</w:t>
      </w:r>
      <w:r>
        <w:rPr>
          <w:szCs w:val="21"/>
        </w:rPr>
        <w:t>页面一致，所以在此不进行赘述了。如图</w:t>
      </w:r>
      <w:r>
        <w:rPr>
          <w:rFonts w:hint="eastAsia"/>
          <w:szCs w:val="21"/>
        </w:rPr>
        <w:t>5-</w:t>
      </w:r>
      <w:r>
        <w:rPr>
          <w:szCs w:val="21"/>
        </w:rPr>
        <w:t>3</w:t>
      </w:r>
      <w:r>
        <w:rPr>
          <w:szCs w:val="21"/>
        </w:rPr>
        <w:t>、</w:t>
      </w:r>
      <w:r>
        <w:rPr>
          <w:rFonts w:hint="eastAsia"/>
          <w:szCs w:val="21"/>
        </w:rPr>
        <w:t>5-</w:t>
      </w:r>
      <w:r>
        <w:rPr>
          <w:szCs w:val="21"/>
        </w:rPr>
        <w:t>4</w:t>
      </w:r>
      <w:r>
        <w:rPr>
          <w:szCs w:val="21"/>
        </w:rPr>
        <w:t>、</w:t>
      </w:r>
      <w:r>
        <w:rPr>
          <w:rFonts w:hint="eastAsia"/>
          <w:szCs w:val="21"/>
        </w:rPr>
        <w:t>5-</w:t>
      </w:r>
      <w:r>
        <w:rPr>
          <w:szCs w:val="21"/>
        </w:rPr>
        <w:t>5</w:t>
      </w:r>
      <w:r>
        <w:rPr>
          <w:szCs w:val="21"/>
        </w:rPr>
        <w:t>所示。</w:t>
      </w:r>
    </w:p>
    <w:p w:rsidR="00860F7E" w:rsidRDefault="00860F7E" w:rsidP="00860F7E">
      <w:pPr>
        <w:spacing w:line="360" w:lineRule="auto"/>
        <w:rPr>
          <w:rFonts w:hint="eastAsia"/>
          <w:sz w:val="24"/>
          <w:szCs w:val="24"/>
        </w:rPr>
      </w:pPr>
      <w:r w:rsidRPr="00860F7E">
        <w:rPr>
          <w:rFonts w:hint="eastAsia"/>
          <w:sz w:val="24"/>
          <w:szCs w:val="24"/>
        </w:rPr>
        <w:t>10</w:t>
      </w:r>
      <w:r w:rsidRPr="00860F7E">
        <w:rPr>
          <w:rFonts w:hint="eastAsia"/>
          <w:sz w:val="24"/>
          <w:szCs w:val="24"/>
        </w:rPr>
        <w:t>、用户登录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用户通过在欢迎界面点击右上角的</w:t>
      </w:r>
      <w:r>
        <w:rPr>
          <w:szCs w:val="21"/>
        </w:rPr>
        <w:t>“</w:t>
      </w:r>
      <w:r>
        <w:rPr>
          <w:szCs w:val="21"/>
        </w:rPr>
        <w:t>登录</w:t>
      </w:r>
      <w:r>
        <w:rPr>
          <w:szCs w:val="21"/>
        </w:rPr>
        <w:t>”</w:t>
      </w:r>
      <w:r>
        <w:rPr>
          <w:szCs w:val="21"/>
        </w:rPr>
        <w:t>按钮，跳转到此页面进行登录。如图</w:t>
      </w:r>
      <w:r>
        <w:rPr>
          <w:rFonts w:hint="eastAsia"/>
          <w:szCs w:val="21"/>
        </w:rPr>
        <w:t>5-</w:t>
      </w:r>
      <w:r>
        <w:rPr>
          <w:szCs w:val="21"/>
        </w:rPr>
        <w:t>21</w:t>
      </w:r>
      <w:r>
        <w:rPr>
          <w:szCs w:val="21"/>
        </w:rPr>
        <w:t>所示。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64F64FC2" wp14:editId="5D94039A">
            <wp:extent cx="5274310" cy="2965450"/>
            <wp:effectExtent l="0" t="0" r="254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F7E" w:rsidRDefault="00860F7E" w:rsidP="00860F7E">
      <w:pPr>
        <w:spacing w:line="360" w:lineRule="auto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1 </w:t>
      </w:r>
      <w:r>
        <w:rPr>
          <w:szCs w:val="21"/>
        </w:rPr>
        <w:t>用户登录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用户登录成功后自动跳转到欢迎页面，然后对右上角文字进行更新，页面显示如图</w:t>
      </w:r>
      <w:r>
        <w:rPr>
          <w:rFonts w:hint="eastAsia"/>
          <w:szCs w:val="21"/>
        </w:rPr>
        <w:t>5-</w:t>
      </w:r>
      <w:r>
        <w:rPr>
          <w:szCs w:val="21"/>
        </w:rPr>
        <w:t>22</w:t>
      </w:r>
      <w:r>
        <w:rPr>
          <w:szCs w:val="21"/>
        </w:rPr>
        <w:t>所示。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AACFF4C" wp14:editId="4A6CD089">
            <wp:extent cx="5274310" cy="2965450"/>
            <wp:effectExtent l="0" t="0" r="254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F7E" w:rsidRDefault="00860F7E" w:rsidP="00860F7E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2 </w:t>
      </w:r>
      <w:r>
        <w:rPr>
          <w:szCs w:val="21"/>
        </w:rPr>
        <w:t>用户登录成功</w:t>
      </w:r>
    </w:p>
    <w:p w:rsidR="00860F7E" w:rsidRPr="00D34668" w:rsidRDefault="00860F7E" w:rsidP="00860F7E">
      <w:pPr>
        <w:spacing w:line="360" w:lineRule="auto"/>
        <w:rPr>
          <w:rFonts w:hint="eastAsia"/>
          <w:sz w:val="24"/>
          <w:szCs w:val="24"/>
        </w:rPr>
      </w:pPr>
      <w:r w:rsidRPr="00D34668">
        <w:rPr>
          <w:rFonts w:hint="eastAsia"/>
          <w:sz w:val="24"/>
          <w:szCs w:val="24"/>
        </w:rPr>
        <w:t>11</w:t>
      </w:r>
      <w:r w:rsidRPr="00D34668">
        <w:rPr>
          <w:rFonts w:hint="eastAsia"/>
          <w:sz w:val="24"/>
          <w:szCs w:val="24"/>
        </w:rPr>
        <w:t>、用户登出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已登录的用户可以在任何一个页面的右上角点击红色的</w:t>
      </w:r>
      <w:r>
        <w:rPr>
          <w:szCs w:val="21"/>
        </w:rPr>
        <w:t>“</w:t>
      </w:r>
      <w:r>
        <w:rPr>
          <w:szCs w:val="21"/>
        </w:rPr>
        <w:t>退出</w:t>
      </w:r>
      <w:r>
        <w:rPr>
          <w:szCs w:val="21"/>
        </w:rPr>
        <w:t>”</w:t>
      </w:r>
      <w:r>
        <w:rPr>
          <w:szCs w:val="21"/>
        </w:rPr>
        <w:t>按钮，进行用户登出操作。如图</w:t>
      </w:r>
      <w:r>
        <w:rPr>
          <w:rFonts w:hint="eastAsia"/>
          <w:szCs w:val="21"/>
        </w:rPr>
        <w:t>5-</w:t>
      </w:r>
      <w:r>
        <w:rPr>
          <w:szCs w:val="21"/>
        </w:rPr>
        <w:t>23</w:t>
      </w:r>
      <w:r>
        <w:rPr>
          <w:szCs w:val="21"/>
        </w:rPr>
        <w:t>所示。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FE2731D" wp14:editId="29B03FAD">
            <wp:extent cx="5274310" cy="2965450"/>
            <wp:effectExtent l="0" t="0" r="2540" b="63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F7E" w:rsidRDefault="00860F7E" w:rsidP="00860F7E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3 </w:t>
      </w:r>
      <w:r>
        <w:rPr>
          <w:szCs w:val="21"/>
        </w:rPr>
        <w:t>用户登出成功</w:t>
      </w:r>
    </w:p>
    <w:p w:rsidR="00860F7E" w:rsidRPr="00D34668" w:rsidRDefault="00860F7E" w:rsidP="00860F7E">
      <w:pPr>
        <w:spacing w:line="360" w:lineRule="auto"/>
        <w:rPr>
          <w:rFonts w:hint="eastAsia"/>
          <w:sz w:val="24"/>
          <w:szCs w:val="24"/>
        </w:rPr>
      </w:pPr>
      <w:r w:rsidRPr="00D34668">
        <w:rPr>
          <w:rFonts w:hint="eastAsia"/>
          <w:sz w:val="24"/>
          <w:szCs w:val="24"/>
        </w:rPr>
        <w:t>12</w:t>
      </w:r>
      <w:r w:rsidRPr="00D34668">
        <w:rPr>
          <w:rFonts w:hint="eastAsia"/>
          <w:sz w:val="24"/>
          <w:szCs w:val="24"/>
        </w:rPr>
        <w:t>、图书搜索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在欢迎页面直接点击搜索会将所有图书都罗列出来。如图</w:t>
      </w:r>
      <w:r>
        <w:rPr>
          <w:rFonts w:hint="eastAsia"/>
          <w:szCs w:val="21"/>
        </w:rPr>
        <w:t>5-</w:t>
      </w:r>
      <w:r>
        <w:rPr>
          <w:szCs w:val="21"/>
        </w:rPr>
        <w:t>24</w:t>
      </w:r>
      <w:r>
        <w:rPr>
          <w:szCs w:val="21"/>
        </w:rPr>
        <w:t>所示。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192DFEFD" wp14:editId="7C29BA10">
            <wp:extent cx="5274310" cy="2965450"/>
            <wp:effectExtent l="0" t="0" r="254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F7E" w:rsidRDefault="00860F7E" w:rsidP="00860F7E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4 </w:t>
      </w:r>
      <w:r>
        <w:rPr>
          <w:szCs w:val="21"/>
        </w:rPr>
        <w:t>图书搜索</w:t>
      </w:r>
    </w:p>
    <w:p w:rsidR="00860F7E" w:rsidRDefault="00860F7E" w:rsidP="00860F7E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在搜索框输入关键字进行图书模糊搜索</w:t>
      </w:r>
      <w:r w:rsidR="00D34668">
        <w:rPr>
          <w:szCs w:val="21"/>
        </w:rPr>
        <w:t>，这里测试的是输入关键字</w:t>
      </w:r>
      <w:r w:rsidR="00D34668">
        <w:rPr>
          <w:szCs w:val="21"/>
        </w:rPr>
        <w:t>“a”</w:t>
      </w:r>
      <w:r>
        <w:rPr>
          <w:szCs w:val="21"/>
        </w:rPr>
        <w:t>。</w:t>
      </w:r>
      <w:r w:rsidR="00D34668">
        <w:rPr>
          <w:szCs w:val="21"/>
        </w:rPr>
        <w:t>搜索结果</w:t>
      </w:r>
      <w:r>
        <w:rPr>
          <w:szCs w:val="21"/>
        </w:rPr>
        <w:t>如图</w:t>
      </w:r>
      <w:r>
        <w:rPr>
          <w:rFonts w:hint="eastAsia"/>
          <w:szCs w:val="21"/>
        </w:rPr>
        <w:t>5-</w:t>
      </w:r>
      <w:r>
        <w:rPr>
          <w:szCs w:val="21"/>
        </w:rPr>
        <w:t>25</w:t>
      </w:r>
      <w:r>
        <w:rPr>
          <w:szCs w:val="21"/>
        </w:rPr>
        <w:t>所示。</w:t>
      </w:r>
    </w:p>
    <w:p w:rsidR="00860F7E" w:rsidRDefault="00D34668" w:rsidP="00860F7E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90BD8E5" wp14:editId="3EF7B200">
            <wp:extent cx="5274310" cy="2965450"/>
            <wp:effectExtent l="0" t="0" r="2540" b="635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F7E" w:rsidRDefault="00860F7E" w:rsidP="00860F7E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5 </w:t>
      </w:r>
      <w:r>
        <w:rPr>
          <w:szCs w:val="21"/>
        </w:rPr>
        <w:t>图书模糊搜索</w:t>
      </w:r>
    </w:p>
    <w:p w:rsidR="00D34668" w:rsidRPr="00D34668" w:rsidRDefault="00D34668" w:rsidP="00D34668">
      <w:pPr>
        <w:spacing w:line="360" w:lineRule="auto"/>
        <w:rPr>
          <w:rFonts w:hint="eastAsia"/>
          <w:sz w:val="24"/>
          <w:szCs w:val="24"/>
        </w:rPr>
      </w:pPr>
      <w:r w:rsidRPr="00D34668">
        <w:rPr>
          <w:rFonts w:hint="eastAsia"/>
          <w:sz w:val="24"/>
          <w:szCs w:val="24"/>
        </w:rPr>
        <w:t>13</w:t>
      </w:r>
      <w:r w:rsidRPr="00D34668">
        <w:rPr>
          <w:rFonts w:hint="eastAsia"/>
          <w:sz w:val="24"/>
          <w:szCs w:val="24"/>
        </w:rPr>
        <w:t>、购买图书</w:t>
      </w:r>
    </w:p>
    <w:p w:rsidR="00D34668" w:rsidRDefault="00D34668" w:rsidP="00D34668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选好想买的图书后，点击加入购物车，即可将此图书加入至购物车。如图</w:t>
      </w:r>
      <w:r>
        <w:rPr>
          <w:rFonts w:hint="eastAsia"/>
          <w:szCs w:val="21"/>
        </w:rPr>
        <w:t>5-</w:t>
      </w:r>
      <w:r>
        <w:rPr>
          <w:szCs w:val="21"/>
        </w:rPr>
        <w:t>26</w:t>
      </w:r>
      <w:r>
        <w:rPr>
          <w:szCs w:val="21"/>
        </w:rPr>
        <w:t>所示。</w:t>
      </w:r>
    </w:p>
    <w:p w:rsidR="00D34668" w:rsidRDefault="00D34668" w:rsidP="00D34668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667A3F84" wp14:editId="7953429A">
            <wp:extent cx="5274310" cy="2965450"/>
            <wp:effectExtent l="0" t="0" r="2540" b="635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668" w:rsidRDefault="00D34668" w:rsidP="00D34668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6 </w:t>
      </w:r>
      <w:r>
        <w:rPr>
          <w:szCs w:val="21"/>
        </w:rPr>
        <w:t>加入购物车</w:t>
      </w:r>
    </w:p>
    <w:p w:rsidR="00D34668" w:rsidRDefault="00D34668" w:rsidP="00D34668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此时可以进行结算或者继续购物，如果点击</w:t>
      </w:r>
      <w:r>
        <w:rPr>
          <w:szCs w:val="21"/>
        </w:rPr>
        <w:t>“</w:t>
      </w:r>
      <w:r>
        <w:rPr>
          <w:szCs w:val="21"/>
        </w:rPr>
        <w:t>继续购物</w:t>
      </w:r>
      <w:r>
        <w:rPr>
          <w:szCs w:val="21"/>
        </w:rPr>
        <w:t>”</w:t>
      </w:r>
      <w:r>
        <w:rPr>
          <w:szCs w:val="21"/>
        </w:rPr>
        <w:t>的话将会跳转至图书搜索界面，如图</w:t>
      </w:r>
      <w:r>
        <w:rPr>
          <w:rFonts w:hint="eastAsia"/>
          <w:szCs w:val="21"/>
        </w:rPr>
        <w:t>5-</w:t>
      </w:r>
      <w:r>
        <w:rPr>
          <w:szCs w:val="21"/>
        </w:rPr>
        <w:t>24</w:t>
      </w:r>
      <w:r>
        <w:rPr>
          <w:szCs w:val="21"/>
        </w:rPr>
        <w:t>所示，如果点击</w:t>
      </w:r>
      <w:r>
        <w:rPr>
          <w:szCs w:val="21"/>
        </w:rPr>
        <w:t>“</w:t>
      </w:r>
      <w:r>
        <w:rPr>
          <w:szCs w:val="21"/>
        </w:rPr>
        <w:t>去购物车结算</w:t>
      </w:r>
      <w:r>
        <w:rPr>
          <w:szCs w:val="21"/>
        </w:rPr>
        <w:t>”</w:t>
      </w:r>
      <w:r>
        <w:rPr>
          <w:szCs w:val="21"/>
        </w:rPr>
        <w:t>的话将会跳转至订单结算页面，如图</w:t>
      </w:r>
      <w:r>
        <w:rPr>
          <w:rFonts w:hint="eastAsia"/>
          <w:szCs w:val="21"/>
        </w:rPr>
        <w:t>5-</w:t>
      </w:r>
      <w:r>
        <w:rPr>
          <w:szCs w:val="21"/>
        </w:rPr>
        <w:t>27</w:t>
      </w:r>
      <w:r>
        <w:rPr>
          <w:szCs w:val="21"/>
        </w:rPr>
        <w:t>所示。</w:t>
      </w:r>
    </w:p>
    <w:p w:rsidR="00D34668" w:rsidRDefault="00D34668" w:rsidP="00D34668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E3F7BDE" wp14:editId="16CC30AF">
            <wp:extent cx="5274310" cy="2965450"/>
            <wp:effectExtent l="0" t="0" r="254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668" w:rsidRDefault="00D34668" w:rsidP="00D34668">
      <w:pPr>
        <w:spacing w:line="360" w:lineRule="auto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7 </w:t>
      </w:r>
      <w:r>
        <w:rPr>
          <w:szCs w:val="21"/>
        </w:rPr>
        <w:t>订单结算</w:t>
      </w:r>
    </w:p>
    <w:p w:rsidR="00D34668" w:rsidRDefault="00D34668" w:rsidP="00D34668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此时点击</w:t>
      </w:r>
      <w:r>
        <w:rPr>
          <w:szCs w:val="21"/>
        </w:rPr>
        <w:t>“</w:t>
      </w:r>
      <w:r>
        <w:rPr>
          <w:szCs w:val="21"/>
        </w:rPr>
        <w:t>确认结算</w:t>
      </w:r>
      <w:r>
        <w:rPr>
          <w:szCs w:val="21"/>
        </w:rPr>
        <w:t>”</w:t>
      </w:r>
      <w:r>
        <w:rPr>
          <w:szCs w:val="21"/>
        </w:rPr>
        <w:t>按钮后就会进行结算成功，如图</w:t>
      </w:r>
      <w:r>
        <w:rPr>
          <w:rFonts w:hint="eastAsia"/>
          <w:szCs w:val="21"/>
        </w:rPr>
        <w:t>5-</w:t>
      </w:r>
      <w:r>
        <w:rPr>
          <w:szCs w:val="21"/>
        </w:rPr>
        <w:t>28</w:t>
      </w:r>
      <w:r>
        <w:rPr>
          <w:szCs w:val="21"/>
        </w:rPr>
        <w:t>所示。</w:t>
      </w:r>
    </w:p>
    <w:p w:rsidR="00D34668" w:rsidRDefault="00D34668" w:rsidP="00D34668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6960F063" wp14:editId="2B426A68">
            <wp:extent cx="5274310" cy="2965450"/>
            <wp:effectExtent l="0" t="0" r="254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668" w:rsidRDefault="00D34668" w:rsidP="00D34668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8 </w:t>
      </w:r>
      <w:r>
        <w:rPr>
          <w:szCs w:val="21"/>
        </w:rPr>
        <w:t>结算成功</w:t>
      </w:r>
    </w:p>
    <w:p w:rsidR="00D34668" w:rsidRPr="00D34668" w:rsidRDefault="00D34668" w:rsidP="00D34668">
      <w:pPr>
        <w:spacing w:line="360" w:lineRule="auto"/>
        <w:rPr>
          <w:rFonts w:hint="eastAsia"/>
          <w:sz w:val="24"/>
          <w:szCs w:val="24"/>
        </w:rPr>
      </w:pPr>
      <w:r w:rsidRPr="00D34668">
        <w:rPr>
          <w:rFonts w:hint="eastAsia"/>
          <w:sz w:val="24"/>
          <w:szCs w:val="24"/>
        </w:rPr>
        <w:t>14</w:t>
      </w:r>
      <w:r w:rsidRPr="00D34668">
        <w:rPr>
          <w:rFonts w:hint="eastAsia"/>
          <w:sz w:val="24"/>
          <w:szCs w:val="24"/>
        </w:rPr>
        <w:t>、查看订单</w:t>
      </w:r>
    </w:p>
    <w:p w:rsidR="00D34668" w:rsidRDefault="00D34668" w:rsidP="00D34668">
      <w:pPr>
        <w:spacing w:line="360" w:lineRule="auto"/>
        <w:rPr>
          <w:rFonts w:hint="eastAsia"/>
          <w:szCs w:val="21"/>
        </w:rPr>
      </w:pPr>
      <w:r>
        <w:rPr>
          <w:szCs w:val="21"/>
        </w:rPr>
        <w:t>说明：此时点击</w:t>
      </w:r>
      <w:r>
        <w:rPr>
          <w:szCs w:val="21"/>
        </w:rPr>
        <w:t>“</w:t>
      </w:r>
      <w:r>
        <w:rPr>
          <w:szCs w:val="21"/>
        </w:rPr>
        <w:t>查看订单</w:t>
      </w:r>
      <w:r>
        <w:rPr>
          <w:szCs w:val="21"/>
        </w:rPr>
        <w:t>”</w:t>
      </w:r>
      <w:r>
        <w:rPr>
          <w:szCs w:val="21"/>
        </w:rPr>
        <w:t>按钮，可以对刚刚购买成功的订单信息进行查看，如图</w:t>
      </w:r>
      <w:r>
        <w:rPr>
          <w:rFonts w:hint="eastAsia"/>
          <w:szCs w:val="21"/>
        </w:rPr>
        <w:t>5-</w:t>
      </w:r>
      <w:r>
        <w:rPr>
          <w:szCs w:val="21"/>
        </w:rPr>
        <w:t>29</w:t>
      </w:r>
      <w:r>
        <w:rPr>
          <w:szCs w:val="21"/>
        </w:rPr>
        <w:t>所示。</w:t>
      </w:r>
    </w:p>
    <w:p w:rsidR="00D34668" w:rsidRDefault="00D34668" w:rsidP="00D34668">
      <w:pPr>
        <w:spacing w:line="360" w:lineRule="auto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6F74C660" wp14:editId="1B54499F">
            <wp:extent cx="5274310" cy="2965450"/>
            <wp:effectExtent l="0" t="0" r="2540" b="635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4668" w:rsidRPr="00860F7E" w:rsidRDefault="00D34668" w:rsidP="00D34668">
      <w:pPr>
        <w:spacing w:line="360" w:lineRule="auto"/>
        <w:jc w:val="center"/>
        <w:rPr>
          <w:rFonts w:hint="eastAsia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-</w:t>
      </w:r>
      <w:r>
        <w:rPr>
          <w:szCs w:val="21"/>
        </w:rPr>
        <w:t xml:space="preserve">29 </w:t>
      </w:r>
      <w:r>
        <w:rPr>
          <w:szCs w:val="21"/>
        </w:rPr>
        <w:t>查看订单</w:t>
      </w:r>
    </w:p>
    <w:p w:rsidR="00A7091C" w:rsidRDefault="00A7091C" w:rsidP="00036D67">
      <w:pPr>
        <w:pStyle w:val="1"/>
        <w:rPr>
          <w:rFonts w:hint="eastAsia"/>
        </w:rPr>
      </w:pPr>
      <w:bookmarkStart w:id="90" w:name="_Toc439595514"/>
      <w:bookmarkStart w:id="91" w:name="_Toc439596994"/>
      <w:r>
        <w:rPr>
          <w:rFonts w:hint="eastAsia"/>
        </w:rPr>
        <w:t>6</w:t>
      </w:r>
      <w:r>
        <w:rPr>
          <w:rFonts w:hint="eastAsia"/>
        </w:rPr>
        <w:t>、总结</w:t>
      </w:r>
      <w:bookmarkEnd w:id="90"/>
      <w:bookmarkEnd w:id="91"/>
    </w:p>
    <w:p w:rsidR="003A3D40" w:rsidRDefault="00E05C18" w:rsidP="00036D67">
      <w:pPr>
        <w:pStyle w:val="2"/>
      </w:pPr>
      <w:bookmarkStart w:id="92" w:name="_Toc439595515"/>
      <w:bookmarkStart w:id="93" w:name="_Toc439596995"/>
      <w:r>
        <w:rPr>
          <w:rFonts w:hint="eastAsia"/>
        </w:rPr>
        <w:t>6.</w:t>
      </w:r>
      <w:r>
        <w:t xml:space="preserve">1 </w:t>
      </w:r>
      <w:r>
        <w:t>存在的问题</w:t>
      </w:r>
      <w:bookmarkEnd w:id="92"/>
      <w:bookmarkEnd w:id="93"/>
    </w:p>
    <w:p w:rsidR="007B31FB" w:rsidRDefault="0078086A" w:rsidP="0078086A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78086A">
        <w:rPr>
          <w:rFonts w:hint="eastAsia"/>
          <w:sz w:val="24"/>
          <w:szCs w:val="24"/>
        </w:rPr>
        <w:t>目前</w:t>
      </w:r>
      <w:r>
        <w:rPr>
          <w:rFonts w:hint="eastAsia"/>
          <w:sz w:val="24"/>
          <w:szCs w:val="24"/>
        </w:rPr>
        <w:t>系统存在的问题我认为</w:t>
      </w:r>
      <w:r w:rsidR="0029436C">
        <w:rPr>
          <w:rFonts w:hint="eastAsia"/>
          <w:sz w:val="24"/>
          <w:szCs w:val="24"/>
        </w:rPr>
        <w:t>主要</w:t>
      </w:r>
      <w:r>
        <w:rPr>
          <w:rFonts w:hint="eastAsia"/>
          <w:sz w:val="24"/>
          <w:szCs w:val="24"/>
        </w:rPr>
        <w:t>有</w:t>
      </w:r>
      <w:r w:rsidR="0029436C">
        <w:rPr>
          <w:rFonts w:hint="eastAsia"/>
          <w:sz w:val="24"/>
          <w:szCs w:val="24"/>
        </w:rPr>
        <w:t>五点</w:t>
      </w:r>
      <w:r>
        <w:rPr>
          <w:rFonts w:hint="eastAsia"/>
          <w:sz w:val="24"/>
          <w:szCs w:val="24"/>
        </w:rPr>
        <w:t>：</w:t>
      </w:r>
    </w:p>
    <w:p w:rsidR="00D620D5" w:rsidRDefault="0078086A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一是</w:t>
      </w:r>
      <w:r w:rsidR="00D620D5">
        <w:rPr>
          <w:rFonts w:hint="eastAsia"/>
          <w:sz w:val="24"/>
          <w:szCs w:val="24"/>
        </w:rPr>
        <w:t>如果用户没有登录的情况下，点击结算，会跳转到用户登录界面，这里是的逻辑是没有问题的，但是在用户进行登录成功后，没有想到办法跳转到刚刚结算的页面，默认是跳转到欢迎页面的，要点击购物车后结算才可以继续结算。这算是一个小缺陷吧，我想过，加判断的话首先要获取到是从什么页面跳转到的登录界面，如果从欢迎界面跳转到的登录界面，登录成功后要返回到欢迎页面；如果是从购买页面跳转到登录页面时，那么逻辑上登陆成功后也要返回到购买页面，其他的页面也是如此，但目前没有找到方法能实现这个操作</w:t>
      </w:r>
      <w:r w:rsidR="002C6AA2">
        <w:rPr>
          <w:rFonts w:hint="eastAsia"/>
          <w:sz w:val="24"/>
          <w:szCs w:val="24"/>
        </w:rPr>
        <w:t>；</w:t>
      </w:r>
    </w:p>
    <w:p w:rsidR="00D620D5" w:rsidRDefault="00D620D5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sz w:val="24"/>
          <w:szCs w:val="24"/>
        </w:rPr>
        <w:t>二是</w:t>
      </w:r>
      <w:r w:rsidR="002C6AA2">
        <w:rPr>
          <w:sz w:val="24"/>
          <w:szCs w:val="24"/>
        </w:rPr>
        <w:t>没有编写个人中心这个页面，查询订单只能让刚刚购买的用户查询后保存下订单的信息才可以，不太人性化，可以进行改进；</w:t>
      </w:r>
    </w:p>
    <w:p w:rsidR="002C6AA2" w:rsidRDefault="002C6AA2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sz w:val="24"/>
          <w:szCs w:val="24"/>
        </w:rPr>
        <w:t>三是用户没有权限修改自己的密码，只能向管理员发出请求，然后管理员直接进行密码修改；</w:t>
      </w:r>
    </w:p>
    <w:p w:rsidR="0029436C" w:rsidRDefault="0029436C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sz w:val="24"/>
          <w:szCs w:val="24"/>
        </w:rPr>
        <w:t>四是修改购物车中的图书数量只能通过点击在购物车页面的</w:t>
      </w:r>
      <w:r>
        <w:rPr>
          <w:sz w:val="24"/>
          <w:szCs w:val="24"/>
        </w:rPr>
        <w:t>“</w:t>
      </w:r>
      <w:r>
        <w:rPr>
          <w:sz w:val="24"/>
          <w:szCs w:val="24"/>
        </w:rPr>
        <w:t>更新图书数量</w:t>
      </w:r>
      <w:r>
        <w:rPr>
          <w:sz w:val="24"/>
          <w:szCs w:val="24"/>
        </w:rPr>
        <w:t>”</w:t>
      </w:r>
      <w:r>
        <w:rPr>
          <w:sz w:val="24"/>
          <w:szCs w:val="24"/>
        </w:rPr>
        <w:t>按钮实现，不够人性化，但是又没想到解决办法；</w:t>
      </w:r>
    </w:p>
    <w:p w:rsidR="002C6AA2" w:rsidRDefault="0029436C" w:rsidP="002C6AA2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sz w:val="24"/>
          <w:szCs w:val="24"/>
        </w:rPr>
        <w:t>五</w:t>
      </w:r>
      <w:r w:rsidR="002C6AA2">
        <w:rPr>
          <w:sz w:val="24"/>
          <w:szCs w:val="24"/>
        </w:rPr>
        <w:t>是数据库没有进行加密，直接在控制台搜索就可以知道用户的账号和密码，非常不安全，即使</w:t>
      </w:r>
      <w:r w:rsidR="0071072C">
        <w:rPr>
          <w:sz w:val="24"/>
          <w:szCs w:val="24"/>
        </w:rPr>
        <w:t>作为</w:t>
      </w:r>
      <w:r w:rsidR="002C6AA2">
        <w:rPr>
          <w:sz w:val="24"/>
          <w:szCs w:val="24"/>
        </w:rPr>
        <w:t>管理员，用户的密码</w:t>
      </w:r>
      <w:r w:rsidR="0071072C">
        <w:rPr>
          <w:sz w:val="24"/>
          <w:szCs w:val="24"/>
        </w:rPr>
        <w:t>对管理员来说也应该是不可见的</w:t>
      </w:r>
      <w:r w:rsidR="002C6AA2">
        <w:rPr>
          <w:sz w:val="24"/>
          <w:szCs w:val="24"/>
        </w:rPr>
        <w:t>，所以这点有待改进。</w:t>
      </w:r>
    </w:p>
    <w:p w:rsidR="002C6AA2" w:rsidRPr="002C6AA2" w:rsidRDefault="00881354" w:rsidP="002C6AA2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sz w:val="24"/>
          <w:szCs w:val="24"/>
        </w:rPr>
        <w:t>目前</w:t>
      </w:r>
      <w:r w:rsidR="002C6AA2">
        <w:rPr>
          <w:sz w:val="24"/>
          <w:szCs w:val="24"/>
        </w:rPr>
        <w:t>就想到这些，如果老师发现，可以进行补充下</w:t>
      </w:r>
      <w:r w:rsidR="00D22952">
        <w:rPr>
          <w:sz w:val="24"/>
          <w:szCs w:val="24"/>
        </w:rPr>
        <w:t>，谢谢</w:t>
      </w:r>
      <w:r w:rsidR="002C6AA2">
        <w:rPr>
          <w:sz w:val="24"/>
          <w:szCs w:val="24"/>
        </w:rPr>
        <w:t>。</w:t>
      </w:r>
    </w:p>
    <w:p w:rsidR="00E05C18" w:rsidRPr="00036D67" w:rsidRDefault="00E05C18" w:rsidP="00036D67">
      <w:pPr>
        <w:pStyle w:val="2"/>
      </w:pPr>
      <w:bookmarkStart w:id="94" w:name="_Toc439595516"/>
      <w:bookmarkStart w:id="95" w:name="_Toc439596996"/>
      <w:r w:rsidRPr="00036D67">
        <w:rPr>
          <w:rFonts w:hint="eastAsia"/>
        </w:rPr>
        <w:t>6.</w:t>
      </w:r>
      <w:r w:rsidRPr="00036D67">
        <w:t xml:space="preserve">2 </w:t>
      </w:r>
      <w:r w:rsidR="00F61E1F">
        <w:t>几点</w:t>
      </w:r>
      <w:r w:rsidRPr="00036D67">
        <w:t>建议</w:t>
      </w:r>
      <w:bookmarkEnd w:id="94"/>
      <w:bookmarkEnd w:id="95"/>
    </w:p>
    <w:p w:rsidR="0078086A" w:rsidRPr="00D620D5" w:rsidRDefault="00D620D5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D620D5">
        <w:rPr>
          <w:rFonts w:hint="eastAsia"/>
          <w:sz w:val="24"/>
          <w:szCs w:val="24"/>
        </w:rPr>
        <w:t>我暂时想到有如下几点建议，它们是：</w:t>
      </w:r>
    </w:p>
    <w:p w:rsidR="00D620D5" w:rsidRPr="00D620D5" w:rsidRDefault="00D620D5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D620D5">
        <w:rPr>
          <w:rFonts w:hint="eastAsia"/>
          <w:sz w:val="24"/>
          <w:szCs w:val="24"/>
        </w:rPr>
        <w:t>1</w:t>
      </w:r>
      <w:r w:rsidRPr="00D620D5">
        <w:rPr>
          <w:rFonts w:hint="eastAsia"/>
          <w:sz w:val="24"/>
          <w:szCs w:val="24"/>
        </w:rPr>
        <w:t>、管理员的账号有点少，感觉不应该只有一个管理员，因为如果网上书店的图书数量增加后，有各种各样的需求，所以应该增加许多管理员，另外应该设置不同权限的管理员，有专门管理图书的管理员，有专门管理用户的管理员，还有专门管理订单的管理员，这样将职能划分成好几个部分，便于书店对信息的管理；</w:t>
      </w:r>
    </w:p>
    <w:p w:rsidR="00D620D5" w:rsidRPr="00D620D5" w:rsidRDefault="00D620D5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D620D5">
        <w:rPr>
          <w:rFonts w:hint="eastAsia"/>
          <w:sz w:val="24"/>
          <w:szCs w:val="24"/>
        </w:rPr>
        <w:t>2</w:t>
      </w:r>
      <w:r w:rsidRPr="00D620D5">
        <w:rPr>
          <w:rFonts w:hint="eastAsia"/>
          <w:sz w:val="24"/>
          <w:szCs w:val="24"/>
        </w:rPr>
        <w:t>、</w:t>
      </w:r>
      <w:r w:rsidRPr="00D620D5">
        <w:rPr>
          <w:sz w:val="24"/>
          <w:szCs w:val="24"/>
        </w:rPr>
        <w:t>应该在购物车里面</w:t>
      </w:r>
      <w:r w:rsidRPr="00D620D5">
        <w:rPr>
          <w:rFonts w:hint="eastAsia"/>
          <w:sz w:val="24"/>
          <w:szCs w:val="24"/>
        </w:rPr>
        <w:t>图书的数量框旁边</w:t>
      </w:r>
      <w:r w:rsidRPr="00D620D5">
        <w:rPr>
          <w:sz w:val="24"/>
          <w:szCs w:val="24"/>
        </w:rPr>
        <w:t>添加</w:t>
      </w:r>
      <w:r w:rsidRPr="00D620D5">
        <w:rPr>
          <w:sz w:val="24"/>
          <w:szCs w:val="24"/>
        </w:rPr>
        <w:t>“+”</w:t>
      </w:r>
      <w:r w:rsidRPr="00D620D5">
        <w:rPr>
          <w:sz w:val="24"/>
          <w:szCs w:val="24"/>
        </w:rPr>
        <w:t>和</w:t>
      </w:r>
      <w:r w:rsidRPr="00D620D5">
        <w:rPr>
          <w:sz w:val="24"/>
          <w:szCs w:val="24"/>
        </w:rPr>
        <w:t>“-”</w:t>
      </w:r>
      <w:r w:rsidRPr="00D620D5">
        <w:rPr>
          <w:sz w:val="24"/>
          <w:szCs w:val="24"/>
        </w:rPr>
        <w:t>按钮，直接对数量进行操作，比较便捷，也更加人性化。</w:t>
      </w:r>
    </w:p>
    <w:p w:rsidR="00D620D5" w:rsidRPr="00D620D5" w:rsidRDefault="00D620D5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D620D5">
        <w:rPr>
          <w:rFonts w:hint="eastAsia"/>
          <w:sz w:val="24"/>
          <w:szCs w:val="24"/>
        </w:rPr>
        <w:t>3</w:t>
      </w:r>
      <w:r w:rsidRPr="00D620D5">
        <w:rPr>
          <w:rFonts w:hint="eastAsia"/>
          <w:sz w:val="24"/>
          <w:szCs w:val="24"/>
        </w:rPr>
        <w:t>、</w:t>
      </w:r>
      <w:r w:rsidRPr="00D620D5">
        <w:rPr>
          <w:sz w:val="24"/>
          <w:szCs w:val="24"/>
        </w:rPr>
        <w:t>购买过图书可以给那本图书添加评价和打星，写一写书评，以供之后浏览此图书的用户进行参考，来决定到底是否要购买此书。</w:t>
      </w:r>
    </w:p>
    <w:p w:rsidR="00D620D5" w:rsidRPr="00D620D5" w:rsidRDefault="00D620D5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D620D5">
        <w:rPr>
          <w:sz w:val="24"/>
          <w:szCs w:val="24"/>
        </w:rPr>
        <w:t>4</w:t>
      </w:r>
      <w:r w:rsidRPr="00D620D5">
        <w:rPr>
          <w:sz w:val="24"/>
          <w:szCs w:val="24"/>
        </w:rPr>
        <w:t>、可以根据快递公司有一些业务合作，这样可以在个人中心对快递的位置进行查询。</w:t>
      </w:r>
    </w:p>
    <w:p w:rsidR="00D620D5" w:rsidRPr="00D620D5" w:rsidRDefault="00D620D5" w:rsidP="00D620D5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D620D5">
        <w:rPr>
          <w:rFonts w:hint="eastAsia"/>
          <w:sz w:val="24"/>
          <w:szCs w:val="24"/>
        </w:rPr>
        <w:t>5</w:t>
      </w:r>
      <w:r w:rsidRPr="00D620D5">
        <w:rPr>
          <w:rFonts w:hint="eastAsia"/>
          <w:sz w:val="24"/>
          <w:szCs w:val="24"/>
        </w:rPr>
        <w:t>、</w:t>
      </w:r>
      <w:r w:rsidRPr="00D620D5">
        <w:rPr>
          <w:sz w:val="24"/>
          <w:szCs w:val="24"/>
        </w:rPr>
        <w:t>用户界面还是可以继续改进，变得更加活泼，讨好用户的眼睛。</w:t>
      </w:r>
    </w:p>
    <w:sectPr w:rsidR="00D620D5" w:rsidRPr="00D620D5" w:rsidSect="00036D67">
      <w:headerReference w:type="default" r:id="rId52"/>
      <w:footerReference w:type="default" r:id="rId53"/>
      <w:pgSz w:w="11906" w:h="16838"/>
      <w:pgMar w:top="1440" w:right="1800" w:bottom="1440" w:left="1800" w:header="851" w:footer="992" w:gutter="0"/>
      <w:pgNumType w:start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5AD6" w:rsidRDefault="00015AD6" w:rsidP="00FA579E">
      <w:pPr>
        <w:rPr>
          <w:rFonts w:hint="eastAsia"/>
        </w:rPr>
      </w:pPr>
      <w:r>
        <w:separator/>
      </w:r>
    </w:p>
  </w:endnote>
  <w:endnote w:type="continuationSeparator" w:id="0">
    <w:p w:rsidR="00015AD6" w:rsidRDefault="00015AD6" w:rsidP="00FA579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altName w:val="Calibri Light"/>
    <w:panose1 w:val="020F0502020204030204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65169587"/>
      <w:docPartObj>
        <w:docPartGallery w:val="Page Numbers (Bottom of Page)"/>
        <w:docPartUnique/>
      </w:docPartObj>
    </w:sdtPr>
    <w:sdtEndPr/>
    <w:sdtContent>
      <w:p w:rsidR="0000283C" w:rsidRDefault="0000283C">
        <w:pPr>
          <w:pStyle w:val="a4"/>
          <w:jc w:val="center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5D63" w:rsidRPr="008E5D63">
          <w:rPr>
            <w:rFonts w:hint="eastAsia"/>
            <w:noProof/>
            <w:lang w:val="zh-CN"/>
          </w:rPr>
          <w:t>0</w:t>
        </w:r>
        <w:r>
          <w:fldChar w:fldCharType="end"/>
        </w:r>
      </w:p>
    </w:sdtContent>
  </w:sdt>
  <w:p w:rsidR="0000283C" w:rsidRDefault="0000283C">
    <w:pPr>
      <w:pStyle w:val="a4"/>
      <w:rPr>
        <w:rFonts w:hint="eastAsi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5AD6" w:rsidRDefault="00015AD6" w:rsidP="00FA579E">
      <w:pPr>
        <w:rPr>
          <w:rFonts w:hint="eastAsia"/>
        </w:rPr>
      </w:pPr>
      <w:r>
        <w:separator/>
      </w:r>
    </w:p>
  </w:footnote>
  <w:footnote w:type="continuationSeparator" w:id="0">
    <w:p w:rsidR="00015AD6" w:rsidRDefault="00015AD6" w:rsidP="00FA579E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0283C" w:rsidRPr="00036D67" w:rsidRDefault="0000283C" w:rsidP="00036D67">
    <w:pPr>
      <w:pStyle w:val="a3"/>
      <w:rPr>
        <w:rFonts w:hint="eastAsia"/>
      </w:rPr>
    </w:pPr>
    <w:r>
      <w:rPr>
        <w:rFonts w:hint="eastAsia"/>
      </w:rPr>
      <w:t>201</w:t>
    </w:r>
    <w:r>
      <w:t>5</w:t>
    </w:r>
    <w:r>
      <w:rPr>
        <w:rFonts w:hint="eastAsia"/>
      </w:rPr>
      <w:t>年</w:t>
    </w:r>
    <w:r>
      <w:rPr>
        <w:rFonts w:hint="eastAsia"/>
      </w:rPr>
      <w:t>JavaEE</w:t>
    </w:r>
    <w:r>
      <w:rPr>
        <w:rFonts w:hint="eastAsia"/>
      </w:rPr>
      <w:t>大型实验报告书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31DB"/>
    <w:rsid w:val="0000283C"/>
    <w:rsid w:val="00015AD6"/>
    <w:rsid w:val="00036D67"/>
    <w:rsid w:val="00042437"/>
    <w:rsid w:val="000749C4"/>
    <w:rsid w:val="000902C1"/>
    <w:rsid w:val="000B4C38"/>
    <w:rsid w:val="000C0172"/>
    <w:rsid w:val="00102F37"/>
    <w:rsid w:val="00111243"/>
    <w:rsid w:val="001648F6"/>
    <w:rsid w:val="001B79C5"/>
    <w:rsid w:val="001D5517"/>
    <w:rsid w:val="001D5C11"/>
    <w:rsid w:val="001D69C3"/>
    <w:rsid w:val="00214342"/>
    <w:rsid w:val="00225C18"/>
    <w:rsid w:val="00227155"/>
    <w:rsid w:val="00236DA8"/>
    <w:rsid w:val="002652C6"/>
    <w:rsid w:val="00271217"/>
    <w:rsid w:val="0029436C"/>
    <w:rsid w:val="002B136F"/>
    <w:rsid w:val="002B7674"/>
    <w:rsid w:val="002C6AA2"/>
    <w:rsid w:val="0031031B"/>
    <w:rsid w:val="00312A3B"/>
    <w:rsid w:val="00383AEA"/>
    <w:rsid w:val="00391FF1"/>
    <w:rsid w:val="003A160C"/>
    <w:rsid w:val="003A3D40"/>
    <w:rsid w:val="003B55F8"/>
    <w:rsid w:val="003B7D30"/>
    <w:rsid w:val="00422166"/>
    <w:rsid w:val="00435FB3"/>
    <w:rsid w:val="004411B6"/>
    <w:rsid w:val="00466F96"/>
    <w:rsid w:val="004A2472"/>
    <w:rsid w:val="004B0818"/>
    <w:rsid w:val="004B1DC2"/>
    <w:rsid w:val="004D4007"/>
    <w:rsid w:val="004E1C26"/>
    <w:rsid w:val="005149A1"/>
    <w:rsid w:val="0056259C"/>
    <w:rsid w:val="005717BC"/>
    <w:rsid w:val="005A3F70"/>
    <w:rsid w:val="005D30F0"/>
    <w:rsid w:val="005E3F74"/>
    <w:rsid w:val="005F06E4"/>
    <w:rsid w:val="0062071C"/>
    <w:rsid w:val="00621091"/>
    <w:rsid w:val="00630997"/>
    <w:rsid w:val="00645036"/>
    <w:rsid w:val="006724A2"/>
    <w:rsid w:val="00684DEB"/>
    <w:rsid w:val="0071072C"/>
    <w:rsid w:val="00717DB7"/>
    <w:rsid w:val="007563D4"/>
    <w:rsid w:val="00764B88"/>
    <w:rsid w:val="00766FB9"/>
    <w:rsid w:val="0078086A"/>
    <w:rsid w:val="007B31FB"/>
    <w:rsid w:val="007B3D18"/>
    <w:rsid w:val="007C063F"/>
    <w:rsid w:val="007C4D50"/>
    <w:rsid w:val="007D260F"/>
    <w:rsid w:val="007F330A"/>
    <w:rsid w:val="007F6F8C"/>
    <w:rsid w:val="0080372C"/>
    <w:rsid w:val="00860F7E"/>
    <w:rsid w:val="00881354"/>
    <w:rsid w:val="008B42E9"/>
    <w:rsid w:val="008E5D63"/>
    <w:rsid w:val="009151A8"/>
    <w:rsid w:val="0092518A"/>
    <w:rsid w:val="00942A39"/>
    <w:rsid w:val="00974809"/>
    <w:rsid w:val="00995EEE"/>
    <w:rsid w:val="009A6155"/>
    <w:rsid w:val="009D390E"/>
    <w:rsid w:val="009E3529"/>
    <w:rsid w:val="009F15DE"/>
    <w:rsid w:val="00A7091C"/>
    <w:rsid w:val="00A90F9C"/>
    <w:rsid w:val="00AB70CC"/>
    <w:rsid w:val="00AC54EB"/>
    <w:rsid w:val="00AE1B7E"/>
    <w:rsid w:val="00AE28B9"/>
    <w:rsid w:val="00AF167C"/>
    <w:rsid w:val="00B14177"/>
    <w:rsid w:val="00B145F1"/>
    <w:rsid w:val="00B16F2D"/>
    <w:rsid w:val="00B231DB"/>
    <w:rsid w:val="00B46772"/>
    <w:rsid w:val="00B559D9"/>
    <w:rsid w:val="00B569CE"/>
    <w:rsid w:val="00BD3463"/>
    <w:rsid w:val="00BD5E45"/>
    <w:rsid w:val="00C00D5F"/>
    <w:rsid w:val="00C11577"/>
    <w:rsid w:val="00C3068D"/>
    <w:rsid w:val="00C34483"/>
    <w:rsid w:val="00C414F2"/>
    <w:rsid w:val="00CD0070"/>
    <w:rsid w:val="00CD43DB"/>
    <w:rsid w:val="00CD4993"/>
    <w:rsid w:val="00CF59EB"/>
    <w:rsid w:val="00D22952"/>
    <w:rsid w:val="00D34668"/>
    <w:rsid w:val="00D34FEB"/>
    <w:rsid w:val="00D620D5"/>
    <w:rsid w:val="00D64F21"/>
    <w:rsid w:val="00D85833"/>
    <w:rsid w:val="00DA32E1"/>
    <w:rsid w:val="00DA36AE"/>
    <w:rsid w:val="00DB3DA5"/>
    <w:rsid w:val="00DC412C"/>
    <w:rsid w:val="00DD1955"/>
    <w:rsid w:val="00DD3596"/>
    <w:rsid w:val="00DE260C"/>
    <w:rsid w:val="00DF4091"/>
    <w:rsid w:val="00E05C18"/>
    <w:rsid w:val="00E23464"/>
    <w:rsid w:val="00E33816"/>
    <w:rsid w:val="00EA757E"/>
    <w:rsid w:val="00ED2F27"/>
    <w:rsid w:val="00F14365"/>
    <w:rsid w:val="00F2712B"/>
    <w:rsid w:val="00F27351"/>
    <w:rsid w:val="00F61E1F"/>
    <w:rsid w:val="00F75F8A"/>
    <w:rsid w:val="00FA579E"/>
    <w:rsid w:val="00FA5C26"/>
    <w:rsid w:val="00FC0B0A"/>
    <w:rsid w:val="00FE679D"/>
    <w:rsid w:val="00FE6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3210A93C-9B73-49C5-BE89-A61E438AA7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A57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A57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B7D3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2735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A57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A57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A57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A579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A57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A57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B7D30"/>
    <w:rPr>
      <w:b/>
      <w:bCs/>
      <w:sz w:val="32"/>
      <w:szCs w:val="32"/>
    </w:rPr>
  </w:style>
  <w:style w:type="character" w:customStyle="1" w:styleId="Char1">
    <w:name w:val="无间隔 Char"/>
    <w:link w:val="a5"/>
    <w:locked/>
    <w:rsid w:val="00383AEA"/>
    <w:rPr>
      <w:rFonts w:ascii="Calibri" w:eastAsia="宋体" w:hAnsi="Calibri"/>
      <w:sz w:val="22"/>
    </w:rPr>
  </w:style>
  <w:style w:type="paragraph" w:styleId="a5">
    <w:name w:val="No Spacing"/>
    <w:link w:val="Char1"/>
    <w:qFormat/>
    <w:rsid w:val="00383AEA"/>
    <w:rPr>
      <w:rFonts w:ascii="Calibri" w:eastAsia="宋体" w:hAnsi="Calibri"/>
      <w:sz w:val="22"/>
    </w:rPr>
  </w:style>
  <w:style w:type="character" w:customStyle="1" w:styleId="4Char">
    <w:name w:val="标题 4 Char"/>
    <w:basedOn w:val="a0"/>
    <w:link w:val="4"/>
    <w:uiPriority w:val="9"/>
    <w:rsid w:val="00F2735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036D6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36D67"/>
  </w:style>
  <w:style w:type="paragraph" w:styleId="20">
    <w:name w:val="toc 2"/>
    <w:basedOn w:val="a"/>
    <w:next w:val="a"/>
    <w:autoRedefine/>
    <w:uiPriority w:val="39"/>
    <w:unhideWhenUsed/>
    <w:rsid w:val="00036D6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36D67"/>
    <w:pPr>
      <w:ind w:leftChars="400" w:left="840"/>
    </w:pPr>
  </w:style>
  <w:style w:type="character" w:styleId="a6">
    <w:name w:val="Hyperlink"/>
    <w:basedOn w:val="a0"/>
    <w:uiPriority w:val="99"/>
    <w:unhideWhenUsed/>
    <w:rsid w:val="00036D67"/>
    <w:rPr>
      <w:color w:val="0563C1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036D67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9" Type="http://schemas.openxmlformats.org/officeDocument/2006/relationships/image" Target="media/image22.png"/><Relationship Id="rId11" Type="http://schemas.openxmlformats.org/officeDocument/2006/relationships/image" Target="media/image5.emf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image" Target="media/image2.gif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9.emf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0CC24C-4309-4311-A12D-323AE60BEB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7</TotalTime>
  <Pages>48</Pages>
  <Words>5082</Words>
  <Characters>28974</Characters>
  <Application>Microsoft Office Word</Application>
  <DocSecurity>0</DocSecurity>
  <Lines>241</Lines>
  <Paragraphs>67</Paragraphs>
  <ScaleCrop>false</ScaleCrop>
  <Company>Microsoft</Company>
  <LinksUpToDate>false</LinksUpToDate>
  <CharactersWithSpaces>33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h Chuh</dc:creator>
  <cp:keywords/>
  <dc:description/>
  <cp:lastModifiedBy>朱润石</cp:lastModifiedBy>
  <cp:revision>105</cp:revision>
  <dcterms:created xsi:type="dcterms:W3CDTF">2015-12-31T16:33:00Z</dcterms:created>
  <dcterms:modified xsi:type="dcterms:W3CDTF">2017-06-15T02:03:00Z</dcterms:modified>
</cp:coreProperties>
</file>